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501C" w:rsidRPr="00885FFC" w:rsidRDefault="00CB01E1" w:rsidP="00B8501C">
      <w:pPr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  <w:t>VHDL EXAMPLES, 2016</w:t>
      </w:r>
      <w:bookmarkStart w:id="0" w:name="_GoBack"/>
      <w:bookmarkEnd w:id="0"/>
    </w:p>
    <w:p w:rsidR="00B8501C" w:rsidRDefault="00B8501C">
      <w:pPr>
        <w:rPr>
          <w:b/>
          <w:sz w:val="28"/>
          <w:szCs w:val="28"/>
        </w:rPr>
      </w:pPr>
    </w:p>
    <w:p w:rsidR="00B8501C" w:rsidRDefault="00B8501C">
      <w:pPr>
        <w:rPr>
          <w:b/>
          <w:sz w:val="28"/>
          <w:szCs w:val="28"/>
        </w:rPr>
      </w:pPr>
      <w:r>
        <w:rPr>
          <w:b/>
          <w:sz w:val="28"/>
          <w:szCs w:val="28"/>
        </w:rPr>
        <w:t>COUNTERS</w:t>
      </w:r>
    </w:p>
    <w:p w:rsidR="00B8501C" w:rsidRDefault="00B8501C">
      <w:pPr>
        <w:rPr>
          <w:b/>
          <w:sz w:val="28"/>
          <w:szCs w:val="28"/>
        </w:rPr>
      </w:pPr>
      <w:r>
        <w:rPr>
          <w:b/>
          <w:sz w:val="28"/>
          <w:szCs w:val="28"/>
        </w:rPr>
        <w:t>SHIFTERS</w:t>
      </w:r>
    </w:p>
    <w:p w:rsidR="00B8501C" w:rsidRDefault="00B8501C">
      <w:pPr>
        <w:rPr>
          <w:b/>
          <w:sz w:val="28"/>
          <w:szCs w:val="28"/>
        </w:rPr>
      </w:pPr>
      <w:r>
        <w:rPr>
          <w:b/>
          <w:sz w:val="28"/>
          <w:szCs w:val="28"/>
        </w:rPr>
        <w:t>RAMs</w:t>
      </w:r>
    </w:p>
    <w:p w:rsidR="00B8501C" w:rsidRDefault="00B8501C">
      <w:pPr>
        <w:rPr>
          <w:b/>
          <w:sz w:val="28"/>
          <w:szCs w:val="28"/>
        </w:rPr>
      </w:pPr>
      <w:r>
        <w:rPr>
          <w:b/>
          <w:sz w:val="28"/>
          <w:szCs w:val="28"/>
        </w:rPr>
        <w:t>STATE MACHINE</w:t>
      </w:r>
    </w:p>
    <w:p w:rsidR="001D1D8D" w:rsidRDefault="001D1D8D">
      <w:pPr>
        <w:rPr>
          <w:b/>
          <w:sz w:val="28"/>
          <w:szCs w:val="28"/>
        </w:rPr>
      </w:pPr>
      <w:r>
        <w:rPr>
          <w:b/>
          <w:sz w:val="28"/>
          <w:szCs w:val="28"/>
        </w:rPr>
        <w:t>DELAY LINES</w:t>
      </w:r>
    </w:p>
    <w:p w:rsidR="00B8501C" w:rsidRDefault="00B8501C">
      <w:pPr>
        <w:rPr>
          <w:b/>
          <w:sz w:val="28"/>
          <w:szCs w:val="28"/>
        </w:rPr>
      </w:pPr>
    </w:p>
    <w:p w:rsidR="00461675" w:rsidRPr="000265D0" w:rsidRDefault="001E5C1D">
      <w:pPr>
        <w:rPr>
          <w:b/>
          <w:sz w:val="32"/>
          <w:szCs w:val="32"/>
        </w:rPr>
      </w:pPr>
      <w:r w:rsidRPr="000265D0">
        <w:rPr>
          <w:b/>
          <w:sz w:val="32"/>
          <w:szCs w:val="32"/>
        </w:rPr>
        <w:t xml:space="preserve">1. </w:t>
      </w:r>
      <w:r w:rsidR="00461675" w:rsidRPr="000265D0">
        <w:rPr>
          <w:b/>
          <w:sz w:val="32"/>
          <w:szCs w:val="32"/>
        </w:rPr>
        <w:t>4-bit Unsigned Up Counter with Asynchronous Clear</w:t>
      </w:r>
    </w:p>
    <w:p w:rsidR="00461675" w:rsidRPr="00461675" w:rsidRDefault="00461675" w:rsidP="00461675">
      <w:pPr>
        <w:spacing w:beforeAutospacing="1" w:afterAutospacing="1"/>
        <w:rPr>
          <w:color w:val="000000"/>
        </w:rPr>
      </w:pPr>
      <w:r w:rsidRPr="00461675">
        <w:rPr>
          <w:color w:val="000000"/>
        </w:rPr>
        <w:t xml:space="preserve">The following table shows pin definitions for a 4-bit unsigned up counter with asynchronous clear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831"/>
        <w:gridCol w:w="3480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" w:name="999886"/>
            <w:bookmarkEnd w:id="1"/>
            <w:r w:rsidRPr="00461675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2" w:name="999888"/>
            <w:bookmarkEnd w:id="2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" w:name="999890"/>
            <w:bookmarkEnd w:id="3"/>
            <w:r w:rsidRPr="00461675">
              <w:rPr>
                <w:color w:val="000000"/>
              </w:rPr>
              <w:t>C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4" w:name="999892"/>
            <w:bookmarkEnd w:id="4"/>
            <w:r w:rsidRPr="00461675">
              <w:rPr>
                <w:color w:val="000000"/>
              </w:rPr>
              <w:t>Positive-Edge Clock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5" w:name="999894"/>
            <w:bookmarkEnd w:id="5"/>
            <w:r w:rsidRPr="00461675">
              <w:rPr>
                <w:color w:val="000000"/>
              </w:rPr>
              <w:t>CL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6" w:name="999896"/>
            <w:bookmarkEnd w:id="6"/>
            <w:r w:rsidRPr="00461675">
              <w:rPr>
                <w:color w:val="000000"/>
              </w:rPr>
              <w:t>Asynchronous Clear (active High)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" w:name="999898"/>
            <w:bookmarkEnd w:id="7"/>
            <w:r w:rsidRPr="00461675">
              <w:rPr>
                <w:color w:val="000000"/>
              </w:rPr>
              <w:t>Q[3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8" w:name="999900"/>
            <w:bookmarkEnd w:id="8"/>
            <w:r w:rsidRPr="00461675">
              <w:rPr>
                <w:color w:val="000000"/>
              </w:rPr>
              <w:t>Data Output</w:t>
            </w:r>
          </w:p>
        </w:tc>
      </w:tr>
    </w:tbl>
    <w:p w:rsidR="00461675" w:rsidRDefault="00461675"/>
    <w:p w:rsidR="00461675" w:rsidRDefault="00461675" w:rsidP="00461675">
      <w:pPr>
        <w:pStyle w:val="HTMLPreformatted"/>
      </w:pPr>
      <w:r>
        <w:t>use ieee.std_logic_1164.all;</w:t>
      </w:r>
      <w:bookmarkStart w:id="9" w:name="999904"/>
      <w:r>
        <w:t xml:space="preserve"> </w:t>
      </w:r>
      <w:bookmarkEnd w:id="9"/>
    </w:p>
    <w:p w:rsidR="00461675" w:rsidRDefault="00461675" w:rsidP="00461675">
      <w:pPr>
        <w:pStyle w:val="HTMLPreformatted"/>
      </w:pPr>
      <w:r>
        <w:t xml:space="preserve">use </w:t>
      </w:r>
      <w:proofErr w:type="spellStart"/>
      <w:r>
        <w:t>ieee.std_logic_unsigned.all</w:t>
      </w:r>
      <w:proofErr w:type="spellEnd"/>
      <w:r>
        <w:t>;</w:t>
      </w:r>
      <w:bookmarkStart w:id="10" w:name="999905"/>
      <w:r>
        <w:t xml:space="preserve"> </w:t>
      </w:r>
      <w:bookmarkEnd w:id="10"/>
    </w:p>
    <w:p w:rsidR="00461675" w:rsidRDefault="00461675" w:rsidP="00461675">
      <w:pPr>
        <w:pStyle w:val="HTMLPreformatted"/>
      </w:pPr>
      <w:bookmarkStart w:id="11" w:name="999906"/>
      <w:r>
        <w:t xml:space="preserve"> </w:t>
      </w:r>
      <w:bookmarkEnd w:id="11"/>
    </w:p>
    <w:p w:rsidR="00461675" w:rsidRDefault="00461675" w:rsidP="00461675">
      <w:pPr>
        <w:pStyle w:val="HTMLPreformatted"/>
      </w:pPr>
      <w:r>
        <w:t>entity counter is</w:t>
      </w:r>
      <w:bookmarkStart w:id="12" w:name="999907"/>
      <w:r>
        <w:t xml:space="preserve"> </w:t>
      </w:r>
      <w:bookmarkEnd w:id="12"/>
    </w:p>
    <w:p w:rsidR="00461675" w:rsidRDefault="00461675" w:rsidP="00461675">
      <w:pPr>
        <w:pStyle w:val="HTMLPreformatted"/>
      </w:pPr>
      <w:r>
        <w:t xml:space="preserve">  port(C, CLR : in  </w:t>
      </w:r>
      <w:proofErr w:type="spellStart"/>
      <w:r>
        <w:t>std_logic</w:t>
      </w:r>
      <w:proofErr w:type="spellEnd"/>
      <w:r>
        <w:t xml:space="preserve">; </w:t>
      </w:r>
      <w:bookmarkStart w:id="13" w:name="999908"/>
      <w:r>
        <w:t xml:space="preserve"> </w:t>
      </w:r>
      <w:bookmarkEnd w:id="13"/>
    </w:p>
    <w:p w:rsidR="00461675" w:rsidRDefault="00461675" w:rsidP="00461675">
      <w:pPr>
        <w:pStyle w:val="HTMLPreformatted"/>
      </w:pPr>
      <w:r>
        <w:t xml:space="preserve">        Q : out </w:t>
      </w:r>
      <w:proofErr w:type="spellStart"/>
      <w:r>
        <w:t>std_logic_vector</w:t>
      </w:r>
      <w:proofErr w:type="spellEnd"/>
      <w:r>
        <w:t xml:space="preserve">(3 </w:t>
      </w:r>
      <w:proofErr w:type="spellStart"/>
      <w:r>
        <w:t>downto</w:t>
      </w:r>
      <w:proofErr w:type="spellEnd"/>
      <w:r>
        <w:t xml:space="preserve"> 0)); </w:t>
      </w:r>
      <w:bookmarkStart w:id="14" w:name="999909"/>
      <w:r>
        <w:t xml:space="preserve"> </w:t>
      </w:r>
      <w:bookmarkEnd w:id="14"/>
    </w:p>
    <w:p w:rsidR="00461675" w:rsidRDefault="00461675" w:rsidP="00461675">
      <w:pPr>
        <w:pStyle w:val="HTMLPreformatted"/>
      </w:pPr>
      <w:r>
        <w:t>end counter;</w:t>
      </w:r>
      <w:bookmarkStart w:id="15" w:name="999910"/>
      <w:r>
        <w:t xml:space="preserve"> </w:t>
      </w:r>
      <w:bookmarkEnd w:id="15"/>
    </w:p>
    <w:p w:rsidR="00461675" w:rsidRDefault="00461675" w:rsidP="00461675">
      <w:pPr>
        <w:pStyle w:val="HTMLPreformatted"/>
      </w:pPr>
      <w:r>
        <w:t xml:space="preserve">architecture </w:t>
      </w:r>
      <w:proofErr w:type="spellStart"/>
      <w:r>
        <w:t>archi</w:t>
      </w:r>
      <w:proofErr w:type="spellEnd"/>
      <w:r>
        <w:t xml:space="preserve"> of counter is </w:t>
      </w:r>
      <w:bookmarkStart w:id="16" w:name="999911"/>
      <w:r>
        <w:t xml:space="preserve"> </w:t>
      </w:r>
      <w:bookmarkEnd w:id="16"/>
    </w:p>
    <w:p w:rsidR="00461675" w:rsidRDefault="00461675" w:rsidP="00461675">
      <w:pPr>
        <w:pStyle w:val="HTMLPreformatted"/>
      </w:pPr>
      <w:r>
        <w:t xml:space="preserve">  signal </w:t>
      </w:r>
      <w:proofErr w:type="spellStart"/>
      <w:r>
        <w:t>tmp</w:t>
      </w:r>
      <w:proofErr w:type="spellEnd"/>
      <w:r>
        <w:t xml:space="preserve">: </w:t>
      </w:r>
      <w:proofErr w:type="spellStart"/>
      <w:r>
        <w:t>std_logic_vector</w:t>
      </w:r>
      <w:proofErr w:type="spellEnd"/>
      <w:r>
        <w:t xml:space="preserve">(3 </w:t>
      </w:r>
      <w:proofErr w:type="spellStart"/>
      <w:r>
        <w:t>downto</w:t>
      </w:r>
      <w:proofErr w:type="spellEnd"/>
      <w:r>
        <w:t xml:space="preserve"> 0);</w:t>
      </w:r>
      <w:bookmarkStart w:id="17" w:name="999912"/>
      <w:r>
        <w:t xml:space="preserve"> </w:t>
      </w:r>
      <w:bookmarkEnd w:id="17"/>
    </w:p>
    <w:p w:rsidR="00461675" w:rsidRDefault="00461675" w:rsidP="00461675">
      <w:pPr>
        <w:pStyle w:val="HTMLPreformatted"/>
      </w:pPr>
      <w:r>
        <w:t xml:space="preserve">  begin </w:t>
      </w:r>
      <w:bookmarkStart w:id="18" w:name="999913"/>
      <w:r>
        <w:t xml:space="preserve"> </w:t>
      </w:r>
      <w:bookmarkEnd w:id="18"/>
    </w:p>
    <w:p w:rsidR="00461675" w:rsidRDefault="00461675" w:rsidP="00461675">
      <w:pPr>
        <w:pStyle w:val="HTMLPreformatted"/>
      </w:pPr>
      <w:r>
        <w:t>      process (C, CLR)</w:t>
      </w:r>
      <w:bookmarkStart w:id="19" w:name="999914"/>
      <w:r>
        <w:t xml:space="preserve"> </w:t>
      </w:r>
      <w:bookmarkEnd w:id="19"/>
    </w:p>
    <w:p w:rsidR="00461675" w:rsidRDefault="00461675" w:rsidP="00461675">
      <w:pPr>
        <w:pStyle w:val="HTMLPreformatted"/>
      </w:pPr>
      <w:r>
        <w:t xml:space="preserve">        begin </w:t>
      </w:r>
      <w:bookmarkStart w:id="20" w:name="999915"/>
      <w:r>
        <w:t xml:space="preserve"> </w:t>
      </w:r>
      <w:bookmarkEnd w:id="20"/>
    </w:p>
    <w:p w:rsidR="00461675" w:rsidRDefault="00461675" w:rsidP="00461675">
      <w:pPr>
        <w:pStyle w:val="HTMLPreformatted"/>
      </w:pPr>
      <w:r>
        <w:t xml:space="preserve">          if (CLR='1') then </w:t>
      </w:r>
      <w:bookmarkStart w:id="21" w:name="999916"/>
      <w:r>
        <w:t xml:space="preserve"> </w:t>
      </w:r>
      <w:bookmarkEnd w:id="21"/>
    </w:p>
    <w:p w:rsidR="00461675" w:rsidRDefault="00461675" w:rsidP="00461675">
      <w:pPr>
        <w:pStyle w:val="HTMLPreformatted"/>
      </w:pPr>
      <w:r>
        <w:t>            </w:t>
      </w:r>
      <w:proofErr w:type="spellStart"/>
      <w:r>
        <w:t>tmp</w:t>
      </w:r>
      <w:proofErr w:type="spellEnd"/>
      <w:r>
        <w:t xml:space="preserve"> &lt;= "0000"; </w:t>
      </w:r>
      <w:bookmarkStart w:id="22" w:name="999917"/>
      <w:r>
        <w:t xml:space="preserve"> </w:t>
      </w:r>
      <w:bookmarkEnd w:id="22"/>
    </w:p>
    <w:p w:rsidR="00461675" w:rsidRDefault="00461675" w:rsidP="00461675">
      <w:pPr>
        <w:pStyle w:val="HTMLPreformatted"/>
      </w:pPr>
      <w:r>
        <w:t>          </w:t>
      </w:r>
      <w:proofErr w:type="spellStart"/>
      <w:r>
        <w:t>elsif</w:t>
      </w:r>
      <w:proofErr w:type="spellEnd"/>
      <w:r>
        <w:t xml:space="preserve"> (</w:t>
      </w:r>
      <w:proofErr w:type="spellStart"/>
      <w:r>
        <w:t>C'event</w:t>
      </w:r>
      <w:proofErr w:type="spellEnd"/>
      <w:r>
        <w:t xml:space="preserve"> and C='1') then </w:t>
      </w:r>
      <w:bookmarkStart w:id="23" w:name="999918"/>
      <w:r>
        <w:t xml:space="preserve"> </w:t>
      </w:r>
      <w:bookmarkEnd w:id="23"/>
    </w:p>
    <w:p w:rsidR="00461675" w:rsidRDefault="00461675" w:rsidP="00461675">
      <w:pPr>
        <w:pStyle w:val="HTMLPreformatted"/>
      </w:pPr>
      <w:r>
        <w:t>            </w:t>
      </w:r>
      <w:proofErr w:type="spellStart"/>
      <w:r>
        <w:t>tmp</w:t>
      </w:r>
      <w:proofErr w:type="spellEnd"/>
      <w:r>
        <w:t xml:space="preserve"> &lt;= </w:t>
      </w:r>
      <w:proofErr w:type="spellStart"/>
      <w:r>
        <w:t>tmp</w:t>
      </w:r>
      <w:proofErr w:type="spellEnd"/>
      <w:r>
        <w:t xml:space="preserve"> + 1;</w:t>
      </w:r>
      <w:bookmarkStart w:id="24" w:name="999919"/>
      <w:r>
        <w:t xml:space="preserve"> </w:t>
      </w:r>
      <w:bookmarkEnd w:id="24"/>
    </w:p>
    <w:p w:rsidR="00461675" w:rsidRDefault="00461675" w:rsidP="00461675">
      <w:pPr>
        <w:pStyle w:val="HTMLPreformatted"/>
      </w:pPr>
      <w:r>
        <w:t xml:space="preserve">          end if; </w:t>
      </w:r>
      <w:bookmarkStart w:id="25" w:name="999920"/>
      <w:r>
        <w:t xml:space="preserve"> </w:t>
      </w:r>
      <w:bookmarkEnd w:id="25"/>
    </w:p>
    <w:p w:rsidR="00461675" w:rsidRDefault="00461675" w:rsidP="00461675">
      <w:pPr>
        <w:pStyle w:val="HTMLPreformatted"/>
      </w:pPr>
      <w:r>
        <w:t>      end process;</w:t>
      </w:r>
      <w:bookmarkStart w:id="26" w:name="999921"/>
      <w:r>
        <w:t xml:space="preserve"> </w:t>
      </w:r>
      <w:bookmarkEnd w:id="26"/>
    </w:p>
    <w:p w:rsidR="00461675" w:rsidRDefault="00461675" w:rsidP="00461675">
      <w:pPr>
        <w:pStyle w:val="HTMLPreformatted"/>
      </w:pPr>
      <w:r>
        <w:t xml:space="preserve">      Q &lt;= </w:t>
      </w:r>
      <w:proofErr w:type="spellStart"/>
      <w:r>
        <w:t>tmp</w:t>
      </w:r>
      <w:proofErr w:type="spellEnd"/>
      <w:r>
        <w:t xml:space="preserve">; </w:t>
      </w:r>
      <w:bookmarkStart w:id="27" w:name="999922"/>
      <w:r>
        <w:t xml:space="preserve"> </w:t>
      </w:r>
      <w:bookmarkEnd w:id="27"/>
    </w:p>
    <w:p w:rsidR="00461675" w:rsidRDefault="00461675" w:rsidP="00461675">
      <w:pPr>
        <w:pStyle w:val="HTMLPreformatted"/>
      </w:pPr>
      <w:r>
        <w:t xml:space="preserve">end </w:t>
      </w:r>
      <w:proofErr w:type="spellStart"/>
      <w:r>
        <w:t>archi</w:t>
      </w:r>
      <w:proofErr w:type="spellEnd"/>
      <w:r>
        <w:t>;</w:t>
      </w:r>
      <w:bookmarkStart w:id="28" w:name="999923"/>
      <w:r>
        <w:t xml:space="preserve"> </w:t>
      </w:r>
      <w:bookmarkEnd w:id="28"/>
    </w:p>
    <w:p w:rsidR="00461675" w:rsidRDefault="00461675"/>
    <w:p w:rsidR="00461675" w:rsidRPr="000265D0" w:rsidRDefault="001E5C1D" w:rsidP="00461675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29" w:name="1000191"/>
      <w:bookmarkEnd w:id="29"/>
      <w:r w:rsidRPr="000265D0">
        <w:rPr>
          <w:b/>
          <w:bCs/>
          <w:color w:val="000000"/>
          <w:sz w:val="32"/>
          <w:szCs w:val="32"/>
        </w:rPr>
        <w:t xml:space="preserve">2. </w:t>
      </w:r>
      <w:r w:rsidR="00461675" w:rsidRPr="000265D0">
        <w:rPr>
          <w:b/>
          <w:bCs/>
          <w:color w:val="000000"/>
          <w:sz w:val="32"/>
          <w:szCs w:val="32"/>
        </w:rPr>
        <w:t xml:space="preserve">4-bit Unsigned Up/Down counter with Asynchronous Clear </w:t>
      </w:r>
    </w:p>
    <w:p w:rsidR="00461675" w:rsidRPr="00461675" w:rsidRDefault="00461675" w:rsidP="00461675">
      <w:pPr>
        <w:spacing w:before="100" w:beforeAutospacing="1" w:afterAutospacing="1"/>
        <w:rPr>
          <w:color w:val="000000"/>
        </w:rPr>
      </w:pPr>
      <w:bookmarkStart w:id="30" w:name="1000192"/>
      <w:bookmarkEnd w:id="30"/>
      <w:r w:rsidRPr="00461675">
        <w:rPr>
          <w:color w:val="000000"/>
        </w:rPr>
        <w:t xml:space="preserve">The following table shows pin definitions for a 4-bit unsigned up/down counter with asynchronous clear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1354"/>
        <w:gridCol w:w="3480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31" w:name="1000195"/>
            <w:bookmarkEnd w:id="31"/>
            <w:r w:rsidRPr="00461675">
              <w:rPr>
                <w:b/>
                <w:bCs/>
                <w:color w:val="000000"/>
                <w:sz w:val="20"/>
                <w:szCs w:val="20"/>
              </w:rPr>
              <w:lastRenderedPageBreak/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32" w:name="1000197"/>
            <w:bookmarkEnd w:id="32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3" w:name="1000199"/>
            <w:bookmarkEnd w:id="33"/>
            <w:r w:rsidRPr="00461675">
              <w:rPr>
                <w:color w:val="000000"/>
              </w:rPr>
              <w:t>C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4" w:name="1000201"/>
            <w:bookmarkEnd w:id="34"/>
            <w:r w:rsidRPr="00461675">
              <w:rPr>
                <w:color w:val="000000"/>
              </w:rPr>
              <w:t>Positive-Edge Clock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5" w:name="1000203"/>
            <w:bookmarkEnd w:id="35"/>
            <w:r w:rsidRPr="00461675">
              <w:rPr>
                <w:color w:val="000000"/>
              </w:rPr>
              <w:t>CL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6" w:name="1000205"/>
            <w:bookmarkEnd w:id="36"/>
            <w:r w:rsidRPr="00461675">
              <w:rPr>
                <w:color w:val="000000"/>
              </w:rPr>
              <w:t>Asynchronous Clear (active High)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7" w:name="1000207"/>
            <w:bookmarkEnd w:id="37"/>
            <w:r w:rsidRPr="00461675">
              <w:rPr>
                <w:color w:val="000000"/>
              </w:rPr>
              <w:t>UP_DOW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8" w:name="1000209"/>
            <w:bookmarkEnd w:id="38"/>
            <w:r w:rsidRPr="00461675">
              <w:rPr>
                <w:color w:val="000000"/>
              </w:rPr>
              <w:t>up/down count mode selector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39" w:name="1000211"/>
            <w:bookmarkEnd w:id="39"/>
            <w:r w:rsidRPr="00461675">
              <w:rPr>
                <w:color w:val="000000"/>
              </w:rPr>
              <w:t>Q[3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40" w:name="1000213"/>
            <w:bookmarkEnd w:id="40"/>
            <w:r w:rsidRPr="00461675">
              <w:rPr>
                <w:color w:val="000000"/>
              </w:rPr>
              <w:t>Data Output</w:t>
            </w:r>
          </w:p>
        </w:tc>
      </w:tr>
    </w:tbl>
    <w:p w:rsidR="00461675" w:rsidRPr="00461675" w:rsidRDefault="00461675" w:rsidP="00461675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41" w:name="1000215"/>
      <w:bookmarkEnd w:id="41"/>
      <w:r w:rsidRPr="00461675">
        <w:rPr>
          <w:b/>
          <w:bCs/>
          <w:color w:val="000000"/>
        </w:rPr>
        <w:t xml:space="preserve">VHDL Code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42" w:name="1000216"/>
      <w:bookmarkEnd w:id="42"/>
      <w:r w:rsidRPr="00461675">
        <w:rPr>
          <w:color w:val="000000"/>
        </w:rPr>
        <w:t xml:space="preserve">Following is the VHDL code for a 4-bit unsigned up/down counter with asynchronous clear. </w:t>
      </w:r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43" w:name="100021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use ieee.std_logic_1164.all;</w:t>
      </w:r>
      <w:bookmarkStart w:id="44" w:name="100021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us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.std_logic_unsigned.a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45" w:name="100021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tity counter is</w:t>
      </w:r>
      <w:bookmarkStart w:id="46" w:name="100022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port(C, CLR, UP_DOWN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47" w:name="100022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Q : out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);</w:t>
      </w:r>
      <w:bookmarkStart w:id="48" w:name="100022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d counter;</w:t>
      </w:r>
      <w:bookmarkStart w:id="49" w:name="100022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4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architectur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of counter is</w:t>
      </w:r>
      <w:bookmarkStart w:id="50" w:name="100022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signal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</w:t>
      </w:r>
      <w:bookmarkStart w:id="51" w:name="100022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begin </w:t>
      </w:r>
      <w:bookmarkStart w:id="52" w:name="100022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process (C, CLR)</w:t>
      </w:r>
      <w:bookmarkStart w:id="53" w:name="100022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begin</w:t>
      </w:r>
      <w:bookmarkStart w:id="54" w:name="100023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if (CLR='1') then</w:t>
      </w:r>
      <w:bookmarkStart w:id="55" w:name="100023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"0000";</w:t>
      </w:r>
      <w:bookmarkStart w:id="56" w:name="100023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elsif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'even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and C='1') then</w:t>
      </w:r>
      <w:bookmarkStart w:id="57" w:name="100023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if (UP_DOWN='1') then</w:t>
      </w:r>
      <w:bookmarkStart w:id="58" w:name="100023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+ 1;</w:t>
      </w:r>
      <w:bookmarkStart w:id="59" w:name="100023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5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else</w:t>
      </w:r>
      <w:bookmarkStart w:id="60" w:name="100023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- 1;</w:t>
      </w:r>
      <w:bookmarkStart w:id="61" w:name="100023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end if;</w:t>
      </w:r>
      <w:bookmarkStart w:id="62" w:name="100023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end if;</w:t>
      </w:r>
      <w:bookmarkStart w:id="63" w:name="100023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end process;</w:t>
      </w:r>
      <w:bookmarkStart w:id="64" w:name="100024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Q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65" w:name="100024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66" w:name="100024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66"/>
    </w:p>
    <w:p w:rsidR="00461675" w:rsidRDefault="00461675"/>
    <w:p w:rsidR="00461675" w:rsidRPr="000265D0" w:rsidRDefault="001E5C1D" w:rsidP="00461675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67" w:name="1000000"/>
      <w:bookmarkEnd w:id="67"/>
      <w:r w:rsidRPr="000265D0">
        <w:rPr>
          <w:b/>
          <w:bCs/>
          <w:color w:val="000000"/>
          <w:sz w:val="32"/>
          <w:szCs w:val="32"/>
        </w:rPr>
        <w:t xml:space="preserve">3. </w:t>
      </w:r>
      <w:r w:rsidR="00461675" w:rsidRPr="000265D0">
        <w:rPr>
          <w:b/>
          <w:bCs/>
          <w:color w:val="000000"/>
          <w:sz w:val="32"/>
          <w:szCs w:val="32"/>
        </w:rPr>
        <w:t xml:space="preserve">4-bit Unsigned Up Counter with Asynchronous Load from Primary Input </w:t>
      </w:r>
    </w:p>
    <w:p w:rsidR="00461675" w:rsidRPr="00461675" w:rsidRDefault="00461675" w:rsidP="00461675">
      <w:pPr>
        <w:spacing w:before="100" w:beforeAutospacing="1" w:afterAutospacing="1"/>
        <w:rPr>
          <w:color w:val="000000"/>
        </w:rPr>
      </w:pPr>
      <w:bookmarkStart w:id="68" w:name="1000001"/>
      <w:bookmarkEnd w:id="68"/>
      <w:r w:rsidRPr="00461675">
        <w:rPr>
          <w:color w:val="000000"/>
        </w:rPr>
        <w:t xml:space="preserve">The following table shows pin definitions for a 4-bit unsigned up counter with asynchronous load from primary input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1020"/>
        <w:gridCol w:w="3453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69" w:name="1000004"/>
            <w:bookmarkEnd w:id="69"/>
            <w:r w:rsidRPr="00461675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70" w:name="1000006"/>
            <w:bookmarkEnd w:id="70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1" w:name="1000008"/>
            <w:bookmarkEnd w:id="71"/>
            <w:r w:rsidRPr="00461675">
              <w:rPr>
                <w:color w:val="000000"/>
              </w:rPr>
              <w:t>C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2" w:name="1000010"/>
            <w:bookmarkEnd w:id="72"/>
            <w:r w:rsidRPr="00461675">
              <w:rPr>
                <w:color w:val="000000"/>
              </w:rPr>
              <w:t>Positive-Edge Clock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3" w:name="1000012"/>
            <w:bookmarkEnd w:id="73"/>
            <w:r w:rsidRPr="00461675">
              <w:rPr>
                <w:color w:val="000000"/>
              </w:rPr>
              <w:t>ALOA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4" w:name="1000014"/>
            <w:bookmarkEnd w:id="74"/>
            <w:r w:rsidRPr="00461675">
              <w:rPr>
                <w:color w:val="000000"/>
              </w:rPr>
              <w:t>Asynchronous Load (active High)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5" w:name="1000016"/>
            <w:bookmarkEnd w:id="75"/>
            <w:r w:rsidRPr="00461675">
              <w:rPr>
                <w:color w:val="000000"/>
              </w:rPr>
              <w:t>D[3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6" w:name="1000018"/>
            <w:bookmarkEnd w:id="76"/>
            <w:r w:rsidRPr="00461675">
              <w:rPr>
                <w:color w:val="000000"/>
              </w:rPr>
              <w:t>Data Input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7" w:name="1000020"/>
            <w:bookmarkEnd w:id="77"/>
            <w:r w:rsidRPr="00461675">
              <w:rPr>
                <w:color w:val="000000"/>
              </w:rPr>
              <w:t>Q[3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78" w:name="1000022"/>
            <w:bookmarkEnd w:id="78"/>
            <w:r w:rsidRPr="00461675">
              <w:rPr>
                <w:color w:val="000000"/>
              </w:rPr>
              <w:t>Data Output</w:t>
            </w:r>
          </w:p>
        </w:tc>
      </w:tr>
    </w:tbl>
    <w:p w:rsidR="00461675" w:rsidRPr="00461675" w:rsidRDefault="00461675" w:rsidP="00461675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79" w:name="1000023"/>
      <w:bookmarkEnd w:id="79"/>
      <w:r w:rsidRPr="00461675">
        <w:rPr>
          <w:b/>
          <w:bCs/>
          <w:color w:val="000000"/>
        </w:rPr>
        <w:t xml:space="preserve">VHDL Code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80" w:name="1000024"/>
      <w:bookmarkEnd w:id="80"/>
      <w:r w:rsidRPr="00461675">
        <w:rPr>
          <w:color w:val="000000"/>
        </w:rPr>
        <w:t xml:space="preserve">Following is the VHDL code for a 4-bit unsigned up counter with asynchronous load from primary input. </w:t>
      </w:r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81" w:name="100002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use ieee.std_logic_1164.all;</w:t>
      </w:r>
      <w:bookmarkStart w:id="82" w:name="100002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us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.std_logic_unsigned.a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83" w:name="100002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84" w:name="100002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tity counter is </w:t>
      </w:r>
      <w:bookmarkStart w:id="85" w:name="100002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port(C, ALOAD : in 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bookmarkStart w:id="86" w:name="100003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D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</w:t>
      </w:r>
      <w:bookmarkStart w:id="87" w:name="100003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Q : out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); </w:t>
      </w:r>
      <w:bookmarkStart w:id="88" w:name="100003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d counter;</w:t>
      </w:r>
      <w:bookmarkStart w:id="89" w:name="100003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8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architectur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of counter is</w:t>
      </w:r>
      <w:bookmarkStart w:id="90" w:name="100003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signal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</w:t>
      </w:r>
      <w:bookmarkStart w:id="91" w:name="100003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begin </w:t>
      </w:r>
      <w:bookmarkStart w:id="92" w:name="100003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process (C, ALOAD, D)</w:t>
      </w:r>
      <w:bookmarkStart w:id="93" w:name="100003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begin</w:t>
      </w:r>
      <w:bookmarkStart w:id="94" w:name="100003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if (ALOAD='1') then</w:t>
      </w:r>
      <w:bookmarkStart w:id="95" w:name="100003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D;</w:t>
      </w:r>
      <w:bookmarkStart w:id="96" w:name="100004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elsif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'even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and C='1') then </w:t>
      </w:r>
      <w:bookmarkStart w:id="97" w:name="100004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+ 1;</w:t>
      </w:r>
      <w:bookmarkStart w:id="98" w:name="100004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end if;</w:t>
      </w:r>
      <w:bookmarkStart w:id="99" w:name="100004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9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100" w:name="100004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0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end process;</w:t>
      </w:r>
      <w:bookmarkStart w:id="101" w:name="100004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0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Q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02" w:name="100004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0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03" w:name="100004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03"/>
    </w:p>
    <w:p w:rsidR="00461675" w:rsidRDefault="00461675"/>
    <w:p w:rsidR="00461675" w:rsidRPr="000265D0" w:rsidRDefault="001E5C1D" w:rsidP="00461675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104" w:name="1000589"/>
      <w:bookmarkEnd w:id="104"/>
      <w:r w:rsidRPr="000265D0">
        <w:rPr>
          <w:b/>
          <w:bCs/>
          <w:color w:val="000000"/>
          <w:sz w:val="32"/>
          <w:szCs w:val="32"/>
        </w:rPr>
        <w:t xml:space="preserve">4. </w:t>
      </w:r>
      <w:r w:rsidR="00461675" w:rsidRPr="000265D0">
        <w:rPr>
          <w:b/>
          <w:bCs/>
          <w:color w:val="000000"/>
          <w:sz w:val="32"/>
          <w:szCs w:val="32"/>
        </w:rPr>
        <w:t xml:space="preserve">8-bit Shift-Left Register with Positive-Edge Clock, Asynchronous Clear, Serial In, and Serial Out </w:t>
      </w:r>
    </w:p>
    <w:p w:rsidR="00461675" w:rsidRPr="00461675" w:rsidRDefault="00461675" w:rsidP="00461675">
      <w:pPr>
        <w:textAlignment w:val="baseline"/>
        <w:rPr>
          <w:color w:val="000000"/>
          <w:sz w:val="20"/>
          <w:szCs w:val="20"/>
        </w:rPr>
      </w:pPr>
      <w:bookmarkStart w:id="105" w:name="1000590"/>
      <w:bookmarkEnd w:id="105"/>
      <w:r w:rsidRPr="00461675">
        <w:rPr>
          <w:color w:val="000000"/>
          <w:sz w:val="20"/>
          <w:szCs w:val="20"/>
        </w:rPr>
        <w:t>Note Because this example includes an asynchronous clear, XST will not infer SRL16.</w:t>
      </w:r>
    </w:p>
    <w:p w:rsidR="00461675" w:rsidRPr="00461675" w:rsidRDefault="00461675" w:rsidP="00461675">
      <w:pPr>
        <w:spacing w:before="100" w:beforeAutospacing="1" w:afterAutospacing="1"/>
        <w:rPr>
          <w:color w:val="000000"/>
        </w:rPr>
      </w:pPr>
      <w:bookmarkStart w:id="106" w:name="1000591"/>
      <w:bookmarkEnd w:id="106"/>
      <w:r w:rsidRPr="00461675">
        <w:rPr>
          <w:color w:val="000000"/>
        </w:rPr>
        <w:t xml:space="preserve">The following table shows pin definitions for an 8-bit shift-left register with a positive-edge clock, asynchronous clear, serial in, and serial out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831"/>
        <w:gridCol w:w="3480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07" w:name="1000594"/>
            <w:bookmarkEnd w:id="107"/>
            <w:r w:rsidRPr="00461675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08" w:name="1000596"/>
            <w:bookmarkEnd w:id="108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09" w:name="1000598"/>
            <w:bookmarkEnd w:id="109"/>
            <w:r w:rsidRPr="00461675">
              <w:rPr>
                <w:color w:val="000000"/>
              </w:rPr>
              <w:t>C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0" w:name="1000600"/>
            <w:bookmarkEnd w:id="110"/>
            <w:r w:rsidRPr="00461675">
              <w:rPr>
                <w:color w:val="000000"/>
              </w:rPr>
              <w:t>Positive-Edge Clock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1" w:name="1000602"/>
            <w:bookmarkEnd w:id="111"/>
            <w:r w:rsidRPr="00461675">
              <w:rPr>
                <w:color w:val="000000"/>
              </w:rPr>
              <w:t>SI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2" w:name="1000604"/>
            <w:bookmarkEnd w:id="112"/>
            <w:r w:rsidRPr="00461675">
              <w:rPr>
                <w:color w:val="000000"/>
              </w:rPr>
              <w:t>Serial I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3" w:name="1000606"/>
            <w:bookmarkEnd w:id="113"/>
            <w:r w:rsidRPr="00461675">
              <w:rPr>
                <w:color w:val="000000"/>
              </w:rPr>
              <w:t>CL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4" w:name="1000608"/>
            <w:bookmarkEnd w:id="114"/>
            <w:r w:rsidRPr="00461675">
              <w:rPr>
                <w:color w:val="000000"/>
              </w:rPr>
              <w:t>Asynchronous Clear (active High)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5" w:name="1000610"/>
            <w:bookmarkEnd w:id="115"/>
            <w:r w:rsidRPr="00461675">
              <w:rPr>
                <w:color w:val="000000"/>
              </w:rPr>
              <w:t>S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16" w:name="1000612"/>
            <w:bookmarkEnd w:id="116"/>
            <w:r w:rsidRPr="00461675">
              <w:rPr>
                <w:color w:val="000000"/>
              </w:rPr>
              <w:t>Serial Output</w:t>
            </w:r>
          </w:p>
        </w:tc>
      </w:tr>
    </w:tbl>
    <w:p w:rsidR="00461675" w:rsidRPr="00461675" w:rsidRDefault="00461675" w:rsidP="00461675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117" w:name="1000613"/>
      <w:bookmarkEnd w:id="117"/>
      <w:r w:rsidRPr="00461675">
        <w:rPr>
          <w:b/>
          <w:bCs/>
          <w:color w:val="000000"/>
        </w:rPr>
        <w:t xml:space="preserve">VHDL Code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118" w:name="1000614"/>
      <w:bookmarkEnd w:id="118"/>
      <w:r w:rsidRPr="00461675">
        <w:rPr>
          <w:color w:val="000000"/>
        </w:rPr>
        <w:t xml:space="preserve">Following is the VHDL code for an 8-bit shift-left register with a positive-edge clock, asynchronous clear, serial in, and serial out. </w:t>
      </w:r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19" w:name="100061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1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use ieee.std_logic_1164.all;</w:t>
      </w:r>
      <w:bookmarkStart w:id="120" w:name="100061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121" w:name="100061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tity shift is</w:t>
      </w:r>
      <w:bookmarkStart w:id="122" w:name="100061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port(C, SI, CLR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23" w:name="100061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SO : out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);</w:t>
      </w:r>
      <w:bookmarkStart w:id="124" w:name="100062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d shift;</w:t>
      </w:r>
      <w:bookmarkStart w:id="125" w:name="100062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architectur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of shift is</w:t>
      </w:r>
      <w:bookmarkStart w:id="126" w:name="100062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signal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7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</w:t>
      </w:r>
      <w:bookmarkStart w:id="127" w:name="100062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begin</w:t>
      </w:r>
      <w:bookmarkStart w:id="128" w:name="100062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process (C, CLR)</w:t>
      </w:r>
      <w:bookmarkStart w:id="129" w:name="100062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2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begin</w:t>
      </w:r>
      <w:bookmarkStart w:id="130" w:name="100062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if (CLR='1') then</w:t>
      </w:r>
      <w:bookmarkStart w:id="131" w:name="100062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(others =&gt; '0');</w:t>
      </w:r>
      <w:bookmarkStart w:id="132" w:name="100062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elsif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'even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and C='1') then</w:t>
      </w:r>
      <w:bookmarkStart w:id="133" w:name="100062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6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 &amp; SI;</w:t>
      </w:r>
      <w:bookmarkStart w:id="134" w:name="100063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end if;</w:t>
      </w:r>
      <w:bookmarkStart w:id="135" w:name="100063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end process;</w:t>
      </w:r>
      <w:bookmarkStart w:id="136" w:name="100063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SO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(7);</w:t>
      </w:r>
      <w:bookmarkStart w:id="137" w:name="100063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38" w:name="100063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38"/>
    </w:p>
    <w:p w:rsidR="00461675" w:rsidRDefault="00461675"/>
    <w:p w:rsidR="00461675" w:rsidRPr="000265D0" w:rsidRDefault="001E5C1D" w:rsidP="00461675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139" w:name="1000914"/>
      <w:bookmarkEnd w:id="139"/>
      <w:r w:rsidRPr="000265D0">
        <w:rPr>
          <w:b/>
          <w:bCs/>
          <w:color w:val="000000"/>
          <w:sz w:val="32"/>
          <w:szCs w:val="32"/>
        </w:rPr>
        <w:t xml:space="preserve">5. </w:t>
      </w:r>
      <w:r w:rsidR="00461675" w:rsidRPr="000265D0">
        <w:rPr>
          <w:b/>
          <w:bCs/>
          <w:color w:val="000000"/>
          <w:sz w:val="32"/>
          <w:szCs w:val="32"/>
        </w:rPr>
        <w:t xml:space="preserve">8-bit Shift-Left/Shift-Right Register with Positive-Edge Clock, Serial In, and Parallel Out </w:t>
      </w:r>
    </w:p>
    <w:p w:rsidR="00461675" w:rsidRPr="00461675" w:rsidRDefault="00461675" w:rsidP="00461675">
      <w:pPr>
        <w:textAlignment w:val="baseline"/>
        <w:rPr>
          <w:color w:val="000000"/>
          <w:sz w:val="20"/>
          <w:szCs w:val="20"/>
        </w:rPr>
      </w:pPr>
      <w:bookmarkStart w:id="140" w:name="1000915"/>
      <w:bookmarkEnd w:id="140"/>
      <w:r w:rsidRPr="00461675">
        <w:rPr>
          <w:color w:val="000000"/>
          <w:sz w:val="20"/>
          <w:szCs w:val="20"/>
        </w:rPr>
        <w:t>Note For this example XST will not infer SRL16.</w:t>
      </w:r>
    </w:p>
    <w:p w:rsidR="00461675" w:rsidRPr="00461675" w:rsidRDefault="00461675" w:rsidP="00461675">
      <w:pPr>
        <w:spacing w:before="100" w:beforeAutospacing="1" w:afterAutospacing="1"/>
        <w:rPr>
          <w:color w:val="000000"/>
        </w:rPr>
      </w:pPr>
      <w:bookmarkStart w:id="141" w:name="1000916"/>
      <w:bookmarkEnd w:id="141"/>
      <w:r w:rsidRPr="00461675">
        <w:rPr>
          <w:color w:val="000000"/>
        </w:rPr>
        <w:t xml:space="preserve">The following table shows pin definitions for an 8-bit shift-left/shift-right register with a positive-edge clock, serial in, and serial out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1607"/>
        <w:gridCol w:w="2986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42" w:name="1000919"/>
            <w:bookmarkEnd w:id="142"/>
            <w:r w:rsidRPr="00461675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43" w:name="1000921"/>
            <w:bookmarkEnd w:id="143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44" w:name="1000923"/>
            <w:bookmarkEnd w:id="144"/>
            <w:r w:rsidRPr="00461675">
              <w:rPr>
                <w:color w:val="000000"/>
              </w:rPr>
              <w:t>C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45" w:name="1000925"/>
            <w:bookmarkEnd w:id="145"/>
            <w:r w:rsidRPr="00461675">
              <w:rPr>
                <w:color w:val="000000"/>
              </w:rPr>
              <w:t>Positive-Edge Clock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46" w:name="1000927"/>
            <w:bookmarkEnd w:id="146"/>
            <w:r w:rsidRPr="00461675">
              <w:rPr>
                <w:color w:val="000000"/>
              </w:rPr>
              <w:t>SI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47" w:name="1000929"/>
            <w:bookmarkEnd w:id="147"/>
            <w:r w:rsidRPr="00461675">
              <w:rPr>
                <w:color w:val="000000"/>
              </w:rPr>
              <w:t>Serial I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48" w:name="1000931"/>
            <w:bookmarkEnd w:id="148"/>
            <w:r w:rsidRPr="00461675">
              <w:rPr>
                <w:color w:val="000000"/>
              </w:rPr>
              <w:t>LEFT_RIGH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49" w:name="1000933"/>
            <w:bookmarkEnd w:id="149"/>
            <w:r w:rsidRPr="00461675">
              <w:rPr>
                <w:color w:val="000000"/>
              </w:rPr>
              <w:t>Left/right shift mode selector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50" w:name="1000935"/>
            <w:bookmarkEnd w:id="150"/>
            <w:smartTag w:uri="urn:schemas-microsoft-com:office:smarttags" w:element="place">
              <w:r w:rsidRPr="00461675">
                <w:rPr>
                  <w:color w:val="000000"/>
                </w:rPr>
                <w:t>PO</w:t>
              </w:r>
            </w:smartTag>
            <w:r w:rsidRPr="00461675">
              <w:rPr>
                <w:color w:val="000000"/>
              </w:rPr>
              <w:t>[7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51" w:name="1000937"/>
            <w:bookmarkEnd w:id="151"/>
            <w:r w:rsidRPr="00461675">
              <w:rPr>
                <w:color w:val="000000"/>
              </w:rPr>
              <w:t>Parallel Output</w:t>
            </w:r>
          </w:p>
        </w:tc>
      </w:tr>
    </w:tbl>
    <w:p w:rsidR="00461675" w:rsidRPr="00461675" w:rsidRDefault="00461675" w:rsidP="00461675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152" w:name="1000938"/>
      <w:bookmarkEnd w:id="152"/>
      <w:r w:rsidRPr="00461675">
        <w:rPr>
          <w:b/>
          <w:bCs/>
          <w:color w:val="000000"/>
        </w:rPr>
        <w:t xml:space="preserve">VHDL Code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153" w:name="1000939"/>
      <w:bookmarkEnd w:id="153"/>
      <w:r w:rsidRPr="00461675">
        <w:rPr>
          <w:color w:val="000000"/>
        </w:rPr>
        <w:t xml:space="preserve">Following is the VHDL code for an 8-bit shift-left/shift-right register with a positive-edge clock, serial in, and serial out. </w:t>
      </w:r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54" w:name="100094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5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use ieee.std_logic_1164.all;</w:t>
      </w:r>
      <w:bookmarkStart w:id="155" w:name="100094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5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156" w:name="100094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5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tity shift is</w:t>
      </w:r>
      <w:bookmarkStart w:id="157" w:name="100094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5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port(C, SI, LEFT_RIGHT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58" w:name="100094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5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</w:t>
      </w:r>
      <w:smartTag w:uri="urn:schemas-microsoft-com:office:smarttags" w:element="place">
        <w:r w:rsidRPr="00461675">
          <w:rPr>
            <w:rFonts w:ascii="Courier New" w:hAnsi="Courier New" w:cs="Courier New"/>
            <w:color w:val="000000"/>
            <w:sz w:val="20"/>
            <w:szCs w:val="20"/>
          </w:rPr>
          <w:t>PO</w:t>
        </w:r>
      </w:smartTag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: out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7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);</w:t>
      </w:r>
      <w:bookmarkStart w:id="159" w:name="100094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5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end shift;</w:t>
      </w:r>
      <w:bookmarkStart w:id="160" w:name="100094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architectur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of shift is</w:t>
      </w:r>
      <w:bookmarkStart w:id="161" w:name="100094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signal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7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</w:t>
      </w:r>
      <w:bookmarkStart w:id="162" w:name="100094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begin</w:t>
      </w:r>
      <w:bookmarkStart w:id="163" w:name="100094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process (C)</w:t>
      </w:r>
      <w:bookmarkStart w:id="164" w:name="100095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begin</w:t>
      </w:r>
      <w:bookmarkStart w:id="165" w:name="100095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if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'even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and C='1') then</w:t>
      </w:r>
      <w:bookmarkStart w:id="166" w:name="100095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if (LEFT_RIGHT='0') then</w:t>
      </w:r>
      <w:bookmarkStart w:id="167" w:name="100095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6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 &amp; SI;</w:t>
      </w:r>
      <w:bookmarkStart w:id="168" w:name="100095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else</w:t>
      </w:r>
      <w:bookmarkStart w:id="169" w:name="100095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6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  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SI &amp;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7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1);</w:t>
      </w:r>
      <w:bookmarkStart w:id="170" w:name="100095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7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  end if;</w:t>
      </w:r>
      <w:bookmarkStart w:id="171" w:name="100095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7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end if;</w:t>
      </w:r>
      <w:bookmarkStart w:id="172" w:name="100095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7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end process;</w:t>
      </w:r>
      <w:bookmarkStart w:id="173" w:name="100095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7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</w:t>
      </w:r>
      <w:smartTag w:uri="urn:schemas-microsoft-com:office:smarttags" w:element="place">
        <w:r w:rsidRPr="00461675">
          <w:rPr>
            <w:rFonts w:ascii="Courier New" w:hAnsi="Courier New" w:cs="Courier New"/>
            <w:color w:val="000000"/>
            <w:sz w:val="20"/>
            <w:szCs w:val="20"/>
          </w:rPr>
          <w:t>PO</w:t>
        </w:r>
      </w:smartTag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&lt;=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tmp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74" w:name="100096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7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175" w:name="100096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75"/>
    </w:p>
    <w:p w:rsidR="00461675" w:rsidRDefault="00461675"/>
    <w:p w:rsidR="00461675" w:rsidRPr="000265D0" w:rsidRDefault="000265D0" w:rsidP="00461675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176" w:name="1001686"/>
      <w:bookmarkEnd w:id="176"/>
      <w:r w:rsidRPr="000265D0">
        <w:rPr>
          <w:b/>
          <w:bCs/>
          <w:color w:val="000000"/>
          <w:sz w:val="32"/>
          <w:szCs w:val="32"/>
        </w:rPr>
        <w:t>6</w:t>
      </w:r>
      <w:r w:rsidR="001E5C1D" w:rsidRPr="000265D0">
        <w:rPr>
          <w:b/>
          <w:bCs/>
          <w:color w:val="000000"/>
          <w:sz w:val="32"/>
          <w:szCs w:val="32"/>
        </w:rPr>
        <w:t>. Logical shifter</w:t>
      </w:r>
    </w:p>
    <w:p w:rsidR="00461675" w:rsidRPr="00461675" w:rsidRDefault="00461675" w:rsidP="00461675">
      <w:pPr>
        <w:spacing w:before="100" w:beforeAutospacing="1" w:afterAutospacing="1"/>
        <w:rPr>
          <w:color w:val="000000"/>
        </w:rPr>
      </w:pPr>
      <w:bookmarkStart w:id="177" w:name="1001704"/>
      <w:bookmarkEnd w:id="177"/>
      <w:r w:rsidRPr="00461675">
        <w:rPr>
          <w:color w:val="000000"/>
        </w:rPr>
        <w:t xml:space="preserve">The following table shows pin descriptions for a logical shifter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954"/>
        <w:gridCol w:w="2260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78" w:name="1001689"/>
            <w:bookmarkEnd w:id="178"/>
            <w:r w:rsidRPr="00461675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179" w:name="1001691"/>
            <w:bookmarkEnd w:id="179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80" w:name="1001693"/>
            <w:bookmarkEnd w:id="180"/>
            <w:r w:rsidRPr="00461675">
              <w:rPr>
                <w:color w:val="000000"/>
              </w:rPr>
              <w:t>D[7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81" w:name="1001695"/>
            <w:bookmarkEnd w:id="181"/>
            <w:r w:rsidRPr="00461675">
              <w:rPr>
                <w:color w:val="000000"/>
              </w:rPr>
              <w:t>Data Input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82" w:name="1001697"/>
            <w:bookmarkEnd w:id="182"/>
            <w:r w:rsidRPr="00461675">
              <w:rPr>
                <w:color w:val="000000"/>
              </w:rPr>
              <w:t>S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83" w:name="1001699"/>
            <w:bookmarkEnd w:id="183"/>
            <w:r w:rsidRPr="00461675">
              <w:rPr>
                <w:color w:val="000000"/>
              </w:rPr>
              <w:t>shift distance selector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84" w:name="1001701"/>
            <w:bookmarkEnd w:id="184"/>
            <w:r w:rsidRPr="00461675">
              <w:rPr>
                <w:color w:val="000000"/>
              </w:rPr>
              <w:t>SO[7: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185" w:name="1001703"/>
            <w:bookmarkEnd w:id="185"/>
            <w:r w:rsidRPr="00461675">
              <w:rPr>
                <w:color w:val="000000"/>
              </w:rPr>
              <w:t>Data Output</w:t>
            </w:r>
          </w:p>
        </w:tc>
      </w:tr>
    </w:tbl>
    <w:p w:rsidR="00461675" w:rsidRPr="00461675" w:rsidRDefault="00461675" w:rsidP="00461675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186" w:name="1001705"/>
      <w:bookmarkEnd w:id="186"/>
      <w:r w:rsidRPr="00461675">
        <w:rPr>
          <w:b/>
          <w:bCs/>
          <w:color w:val="000000"/>
        </w:rPr>
        <w:t xml:space="preserve">VHDL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187" w:name="1001706"/>
      <w:bookmarkEnd w:id="187"/>
      <w:r w:rsidRPr="00461675">
        <w:rPr>
          <w:color w:val="000000"/>
        </w:rPr>
        <w:t xml:space="preserve">Following is the VHDL code for a logical shifter. </w:t>
      </w:r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bookmarkStart w:id="188" w:name="101077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8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use ieee.std_logic_1164.all; </w:t>
      </w:r>
      <w:bookmarkStart w:id="189" w:name="101077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8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us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.numeric_std.a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bookmarkStart w:id="190" w:name="101078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191" w:name="101119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entit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lshif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is </w:t>
      </w:r>
      <w:bookmarkStart w:id="192" w:name="101078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port(DI : in unsigned(7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 </w:t>
      </w:r>
      <w:bookmarkStart w:id="193" w:name="101078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SEL : in unsigned(1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 </w:t>
      </w:r>
      <w:bookmarkStart w:id="194" w:name="101120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    SO : out unsigned(7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); </w:t>
      </w:r>
      <w:bookmarkStart w:id="195" w:name="101078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lshif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bookmarkStart w:id="196" w:name="101078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architectur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of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lshif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is </w:t>
      </w:r>
      <w:bookmarkStart w:id="197" w:name="101078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begin </w:t>
      </w:r>
      <w:bookmarkStart w:id="198" w:name="101078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  with SEL select </w:t>
      </w:r>
      <w:bookmarkStart w:id="199" w:name="101078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19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    SO &lt;= DI when "00", </w:t>
      </w:r>
      <w:bookmarkStart w:id="200" w:name="101078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0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          DI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1 when "01", </w:t>
      </w:r>
      <w:bookmarkStart w:id="201" w:name="101079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0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          DI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2 when "10", </w:t>
      </w:r>
      <w:bookmarkStart w:id="202" w:name="101079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0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            DI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3 when others; </w:t>
      </w:r>
      <w:bookmarkStart w:id="203" w:name="101079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0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archi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204" w:name="101077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04"/>
    </w:p>
    <w:p w:rsidR="00461675" w:rsidRDefault="00461675"/>
    <w:p w:rsidR="00461675" w:rsidRPr="000265D0" w:rsidRDefault="000265D0" w:rsidP="00461675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205" w:name="1002760"/>
      <w:bookmarkEnd w:id="205"/>
      <w:r w:rsidRPr="000265D0">
        <w:rPr>
          <w:b/>
          <w:bCs/>
          <w:color w:val="000000"/>
          <w:sz w:val="32"/>
          <w:szCs w:val="32"/>
        </w:rPr>
        <w:t>7</w:t>
      </w:r>
      <w:r w:rsidR="001E5C1D" w:rsidRPr="000265D0">
        <w:rPr>
          <w:b/>
          <w:bCs/>
          <w:color w:val="000000"/>
          <w:sz w:val="32"/>
          <w:szCs w:val="32"/>
        </w:rPr>
        <w:t xml:space="preserve">. </w:t>
      </w:r>
      <w:r w:rsidR="00461675" w:rsidRPr="000265D0">
        <w:rPr>
          <w:b/>
          <w:bCs/>
          <w:color w:val="000000"/>
          <w:sz w:val="32"/>
          <w:szCs w:val="32"/>
        </w:rPr>
        <w:t xml:space="preserve">Single-Port RAM with Asynchronous Read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206" w:name="1002761"/>
      <w:bookmarkEnd w:id="206"/>
      <w:r w:rsidRPr="00461675">
        <w:rPr>
          <w:color w:val="000000"/>
        </w:rPr>
        <w:t xml:space="preserve">The following descriptions are directly </w:t>
      </w:r>
      <w:proofErr w:type="spellStart"/>
      <w:r w:rsidRPr="00461675">
        <w:rPr>
          <w:color w:val="000000"/>
        </w:rPr>
        <w:t>mappable</w:t>
      </w:r>
      <w:proofErr w:type="spellEnd"/>
      <w:r w:rsidRPr="00461675">
        <w:rPr>
          <w:color w:val="000000"/>
        </w:rPr>
        <w:t xml:space="preserve"> onto </w:t>
      </w:r>
      <w:r w:rsidRPr="00461675">
        <w:rPr>
          <w:i/>
          <w:iCs/>
          <w:color w:val="000000"/>
        </w:rPr>
        <w:t>distributed RAM only</w:t>
      </w:r>
      <w:r w:rsidRPr="00461675">
        <w:rPr>
          <w:color w:val="000000"/>
        </w:rPr>
        <w:t xml:space="preserve">. </w:t>
      </w:r>
    </w:p>
    <w:p w:rsidR="00461675" w:rsidRPr="00461675" w:rsidRDefault="00861408" w:rsidP="00461675">
      <w:pPr>
        <w:jc w:val="right"/>
        <w:textAlignment w:val="baseline"/>
        <w:rPr>
          <w:color w:val="000000"/>
          <w:sz w:val="4"/>
          <w:szCs w:val="4"/>
        </w:rPr>
      </w:pPr>
      <w:bookmarkStart w:id="207" w:name="1002765"/>
      <w:bookmarkEnd w:id="207"/>
      <w:r>
        <w:rPr>
          <w:noProof/>
          <w:color w:val="000000"/>
          <w:sz w:val="4"/>
          <w:szCs w:val="4"/>
          <w:lang w:val="en-GB" w:eastAsia="en-GB"/>
        </w:rPr>
        <w:drawing>
          <wp:inline distT="0" distB="0" distL="0" distR="0">
            <wp:extent cx="3886200" cy="1885950"/>
            <wp:effectExtent l="0" t="0" r="0" b="0"/>
            <wp:docPr id="1" name="Picture 1" descr="x8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x8976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1675" w:rsidRPr="00461675" w:rsidRDefault="00461675" w:rsidP="00461675">
      <w:pPr>
        <w:textAlignment w:val="baseline"/>
        <w:rPr>
          <w:color w:val="000000"/>
          <w:sz w:val="4"/>
          <w:szCs w:val="4"/>
        </w:rPr>
      </w:pPr>
    </w:p>
    <w:p w:rsidR="00461675" w:rsidRPr="00461675" w:rsidRDefault="00461675" w:rsidP="00461675">
      <w:pPr>
        <w:spacing w:before="100" w:beforeAutospacing="1" w:afterAutospacing="1"/>
        <w:rPr>
          <w:color w:val="000000"/>
        </w:rPr>
      </w:pPr>
      <w:bookmarkStart w:id="208" w:name="1002766"/>
      <w:bookmarkEnd w:id="208"/>
      <w:r w:rsidRPr="00461675">
        <w:rPr>
          <w:color w:val="000000"/>
        </w:rPr>
        <w:t xml:space="preserve">The following table shows pin descriptions for a single-port RAM with asynchronous read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831"/>
        <w:gridCol w:w="4099"/>
      </w:tblGrid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209" w:name="1002769"/>
            <w:bookmarkEnd w:id="209"/>
            <w:r w:rsidRPr="00461675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461675" w:rsidRPr="00461675" w:rsidRDefault="00461675" w:rsidP="00461675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210" w:name="1002771"/>
            <w:bookmarkEnd w:id="210"/>
            <w:r w:rsidRPr="00461675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1" w:name="1002773"/>
            <w:bookmarkEnd w:id="211"/>
            <w:proofErr w:type="spellStart"/>
            <w:r w:rsidRPr="00461675">
              <w:rPr>
                <w:color w:val="000000"/>
              </w:rPr>
              <w:t>clk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2" w:name="1002775"/>
            <w:bookmarkEnd w:id="212"/>
            <w:r w:rsidRPr="00461675">
              <w:rPr>
                <w:color w:val="000000"/>
              </w:rPr>
              <w:t>Positive-Edge Clock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3" w:name="1002777"/>
            <w:bookmarkEnd w:id="213"/>
            <w:r w:rsidRPr="00461675">
              <w:rPr>
                <w:color w:val="000000"/>
              </w:rPr>
              <w:t>w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4" w:name="1002779"/>
            <w:bookmarkEnd w:id="214"/>
            <w:r w:rsidRPr="00461675">
              <w:rPr>
                <w:color w:val="000000"/>
              </w:rPr>
              <w:t>Synchronous Write Enable (active High)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5" w:name="1002781"/>
            <w:bookmarkEnd w:id="215"/>
            <w:r w:rsidRPr="00461675">
              <w:rPr>
                <w:color w:val="000000"/>
              </w:rPr>
              <w:t>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6" w:name="1002783"/>
            <w:bookmarkEnd w:id="216"/>
            <w:r w:rsidRPr="00461675">
              <w:rPr>
                <w:color w:val="000000"/>
              </w:rPr>
              <w:t>Read/Write Address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7" w:name="1002785"/>
            <w:bookmarkEnd w:id="217"/>
            <w:r w:rsidRPr="00461675">
              <w:rPr>
                <w:color w:val="000000"/>
              </w:rPr>
              <w:t>di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8" w:name="1002787"/>
            <w:bookmarkEnd w:id="218"/>
            <w:r w:rsidRPr="00461675">
              <w:rPr>
                <w:color w:val="000000"/>
              </w:rPr>
              <w:t>Data Input</w:t>
            </w:r>
          </w:p>
        </w:tc>
      </w:tr>
      <w:tr w:rsidR="00461675" w:rsidRPr="00461675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19" w:name="1002789"/>
            <w:bookmarkEnd w:id="219"/>
            <w:r w:rsidRPr="00461675">
              <w:rPr>
                <w:color w:val="000000"/>
              </w:rPr>
              <w:t>d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61675" w:rsidRPr="00461675" w:rsidRDefault="00461675" w:rsidP="00461675">
            <w:pPr>
              <w:rPr>
                <w:color w:val="000000"/>
              </w:rPr>
            </w:pPr>
            <w:bookmarkStart w:id="220" w:name="1002791"/>
            <w:bookmarkEnd w:id="220"/>
            <w:r w:rsidRPr="00461675">
              <w:rPr>
                <w:color w:val="000000"/>
              </w:rPr>
              <w:t>Data Output</w:t>
            </w:r>
          </w:p>
        </w:tc>
      </w:tr>
    </w:tbl>
    <w:p w:rsidR="00461675" w:rsidRPr="00461675" w:rsidRDefault="00461675" w:rsidP="00461675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221" w:name="1002792"/>
      <w:bookmarkEnd w:id="221"/>
      <w:r w:rsidRPr="00461675">
        <w:rPr>
          <w:b/>
          <w:bCs/>
          <w:color w:val="000000"/>
        </w:rPr>
        <w:t xml:space="preserve">VHDL </w:t>
      </w:r>
    </w:p>
    <w:p w:rsidR="00461675" w:rsidRPr="00461675" w:rsidRDefault="00461675" w:rsidP="00461675">
      <w:pPr>
        <w:spacing w:before="100" w:beforeAutospacing="1" w:after="100" w:afterAutospacing="1"/>
        <w:rPr>
          <w:color w:val="000000"/>
        </w:rPr>
      </w:pPr>
      <w:bookmarkStart w:id="222" w:name="1002793"/>
      <w:bookmarkEnd w:id="222"/>
      <w:r w:rsidRPr="00461675">
        <w:rPr>
          <w:color w:val="000000"/>
        </w:rPr>
        <w:t xml:space="preserve">Following is the VHDL code for a single-port RAM with asynchronous read. </w:t>
      </w:r>
    </w:p>
    <w:p w:rsidR="001D1D8D" w:rsidRDefault="001D1D8D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23" w:name="100279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use ieee.std_logic_1164.all; </w:t>
      </w:r>
      <w:bookmarkStart w:id="224" w:name="100279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us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ieee.std_logic_unsigned.all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225" w:name="100279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226" w:name="100279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tity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raminf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is</w:t>
      </w:r>
      <w:bookmarkStart w:id="227" w:name="100279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port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lk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bookmarkStart w:id="228" w:name="100279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we 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29" w:name="100280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2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a  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4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30" w:name="100280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di  : in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31" w:name="100280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do  : out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);  </w:t>
      </w:r>
      <w:bookmarkStart w:id="232" w:name="100280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raminf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33" w:name="100280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architectur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yn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of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raminf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is  </w:t>
      </w:r>
      <w:bookmarkStart w:id="234" w:name="100280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type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ram_typ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is array (31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  </w:t>
      </w:r>
      <w:bookmarkStart w:id="235" w:name="100280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  of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(3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36" w:name="100280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signal RAM :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ram_type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37" w:name="100280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begin  </w:t>
      </w:r>
      <w:bookmarkStart w:id="238" w:name="100280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8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process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lk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)  </w:t>
      </w:r>
      <w:bookmarkStart w:id="239" w:name="1002810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39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begin  </w:t>
      </w:r>
      <w:bookmarkStart w:id="240" w:name="1002811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0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if 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lk'event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a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lk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= '1') then  </w:t>
      </w:r>
      <w:bookmarkStart w:id="241" w:name="1002812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1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if (we = '1') then  </w:t>
      </w:r>
      <w:bookmarkStart w:id="242" w:name="1002813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2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      RAM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onv_intege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a)) &lt;= di;  </w:t>
      </w:r>
      <w:bookmarkStart w:id="243" w:name="1002814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3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  end if;  </w:t>
      </w:r>
      <w:bookmarkStart w:id="244" w:name="1002815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4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  end if;  </w:t>
      </w:r>
      <w:bookmarkStart w:id="245" w:name="1002816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5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  end process;  </w:t>
      </w:r>
      <w:bookmarkStart w:id="246" w:name="1002817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6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>  do &lt;= RAM(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conv_integer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(a));  </w:t>
      </w:r>
      <w:bookmarkStart w:id="247" w:name="1002818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7"/>
    </w:p>
    <w:p w:rsidR="00461675" w:rsidRPr="00461675" w:rsidRDefault="00461675" w:rsidP="0046167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461675">
        <w:rPr>
          <w:rFonts w:ascii="Courier New" w:hAnsi="Courier New" w:cs="Courier New"/>
          <w:color w:val="000000"/>
          <w:sz w:val="20"/>
          <w:szCs w:val="20"/>
        </w:rPr>
        <w:t>syn</w:t>
      </w:r>
      <w:proofErr w:type="spellEnd"/>
      <w:r w:rsidRPr="00461675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248" w:name="1002819"/>
      <w:r w:rsidRPr="0046167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48"/>
    </w:p>
    <w:p w:rsidR="00461675" w:rsidRDefault="00461675"/>
    <w:p w:rsidR="0011046D" w:rsidRDefault="0011046D" w:rsidP="0011046D">
      <w:r>
        <w:rPr>
          <w:rFonts w:ascii="Tahoma" w:hAnsi="Tahoma" w:cs="Tahoma"/>
          <w:color w:val="3E3E3E"/>
          <w:sz w:val="22"/>
          <w:szCs w:val="22"/>
        </w:rPr>
        <w:br/>
        <w:t>-------------------------------------------------------------------------------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-- File :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ram_simple.vhd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>-------------------------------------------------------------------------------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 xml:space="preserve">LIBRARY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ieee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;</w:t>
      </w:r>
      <w:r>
        <w:rPr>
          <w:rFonts w:ascii="Tahoma" w:hAnsi="Tahoma" w:cs="Tahoma"/>
          <w:color w:val="3E3E3E"/>
          <w:sz w:val="22"/>
          <w:szCs w:val="22"/>
        </w:rPr>
        <w:br/>
        <w:t>USE ieee.std_logic_1164.ALL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USE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ieee.numeric_std.ALL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;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 xml:space="preserve">ENTITY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ram_simple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IS</w:t>
      </w:r>
      <w:r>
        <w:rPr>
          <w:rFonts w:ascii="Tahoma" w:hAnsi="Tahoma" w:cs="Tahoma"/>
          <w:color w:val="3E3E3E"/>
          <w:sz w:val="22"/>
          <w:szCs w:val="22"/>
        </w:rPr>
        <w:br/>
        <w:t>PORT (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SIGNAL data : IN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std_logic_vector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(7 DOWNTO 0)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SIGNAL address : IN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std_logic_vector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(4 DOWNTO 0)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SIGNAL we,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inclock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,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outclock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: IN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std_logic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SIGNAL q : OUT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std_logic_vector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(7 DOWNTO 0));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 xml:space="preserve">END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ram_simple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;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 xml:space="preserve">ARCHITECTURE fe2 OF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ram_simple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IS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 xml:space="preserve">TYPE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mem_type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IS ARRAY ( 31 DOWNTO 0) OF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std_logic_vector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(7 DOWNTO 0)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SIGNAL mem :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mem_type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SIGNAL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address_int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: unsigned(4 DOWNTO 0);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>BEGIN -- ex2</w:t>
      </w:r>
      <w:r>
        <w:rPr>
          <w:rFonts w:ascii="Tahoma" w:hAnsi="Tahoma" w:cs="Tahoma"/>
          <w:color w:val="3E3E3E"/>
          <w:sz w:val="22"/>
          <w:szCs w:val="22"/>
        </w:rPr>
        <w:br/>
        <w:t>l0 : PROCESS (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inclock,outclock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, we, address)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>BEGIN -- PROCESS</w:t>
      </w:r>
      <w:r>
        <w:rPr>
          <w:rFonts w:ascii="Tahoma" w:hAnsi="Tahoma" w:cs="Tahoma"/>
          <w:color w:val="3E3E3E"/>
          <w:sz w:val="22"/>
          <w:szCs w:val="22"/>
        </w:rPr>
        <w:br/>
        <w:t>IF (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inclock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= '1' AND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inclock'event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) THEN</w:t>
      </w:r>
      <w:r>
        <w:rPr>
          <w:rFonts w:ascii="Tahoma" w:hAnsi="Tahoma" w:cs="Tahoma"/>
          <w:color w:val="3E3E3E"/>
          <w:sz w:val="22"/>
          <w:szCs w:val="22"/>
        </w:rPr>
        <w:br/>
      </w:r>
      <w:proofErr w:type="spellStart"/>
      <w:r>
        <w:rPr>
          <w:rFonts w:ascii="Tahoma" w:hAnsi="Tahoma" w:cs="Tahoma"/>
          <w:color w:val="3E3E3E"/>
          <w:sz w:val="22"/>
          <w:szCs w:val="22"/>
        </w:rPr>
        <w:t>address_int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&lt;= unsigned(address);</w:t>
      </w:r>
      <w:r>
        <w:rPr>
          <w:rFonts w:ascii="Tahoma" w:hAnsi="Tahoma" w:cs="Tahoma"/>
          <w:color w:val="3E3E3E"/>
          <w:sz w:val="22"/>
          <w:szCs w:val="22"/>
        </w:rPr>
        <w:br/>
        <w:t>IF we = '1' THEN</w:t>
      </w:r>
      <w:r>
        <w:rPr>
          <w:rFonts w:ascii="Tahoma" w:hAnsi="Tahoma" w:cs="Tahoma"/>
          <w:color w:val="3E3E3E"/>
          <w:sz w:val="22"/>
          <w:szCs w:val="22"/>
        </w:rPr>
        <w:br/>
        <w:t>mem(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To_integer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(unsigned(address))) &lt;= data;</w:t>
      </w:r>
      <w:r>
        <w:rPr>
          <w:rFonts w:ascii="Tahoma" w:hAnsi="Tahoma" w:cs="Tahoma"/>
          <w:color w:val="3E3E3E"/>
          <w:sz w:val="22"/>
          <w:szCs w:val="22"/>
        </w:rPr>
        <w:br/>
        <w:t>END IF;</w:t>
      </w:r>
      <w:r>
        <w:rPr>
          <w:rFonts w:ascii="Tahoma" w:hAnsi="Tahoma" w:cs="Tahoma"/>
          <w:color w:val="3E3E3E"/>
          <w:sz w:val="22"/>
          <w:szCs w:val="22"/>
        </w:rPr>
        <w:br/>
        <w:t xml:space="preserve">END IF; </w:t>
      </w:r>
      <w:r>
        <w:rPr>
          <w:rFonts w:ascii="Tahoma" w:hAnsi="Tahoma" w:cs="Tahoma"/>
          <w:color w:val="3E3E3E"/>
          <w:sz w:val="22"/>
          <w:szCs w:val="22"/>
        </w:rPr>
        <w:br/>
        <w:t>IF (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outclock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 xml:space="preserve"> = '1' AND 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outclock'event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) THEN</w:t>
      </w:r>
      <w:r>
        <w:rPr>
          <w:rFonts w:ascii="Tahoma" w:hAnsi="Tahoma" w:cs="Tahoma"/>
          <w:color w:val="3E3E3E"/>
          <w:sz w:val="22"/>
          <w:szCs w:val="22"/>
        </w:rPr>
        <w:br/>
        <w:t>q &lt;= mem(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to_integer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(</w:t>
      </w:r>
      <w:proofErr w:type="spellStart"/>
      <w:r>
        <w:rPr>
          <w:rFonts w:ascii="Tahoma" w:hAnsi="Tahoma" w:cs="Tahoma"/>
          <w:color w:val="3E3E3E"/>
          <w:sz w:val="22"/>
          <w:szCs w:val="22"/>
        </w:rPr>
        <w:t>address_int</w:t>
      </w:r>
      <w:proofErr w:type="spellEnd"/>
      <w:r>
        <w:rPr>
          <w:rFonts w:ascii="Tahoma" w:hAnsi="Tahoma" w:cs="Tahoma"/>
          <w:color w:val="3E3E3E"/>
          <w:sz w:val="22"/>
          <w:szCs w:val="22"/>
        </w:rPr>
        <w:t>));</w:t>
      </w:r>
      <w:r>
        <w:rPr>
          <w:rFonts w:ascii="Tahoma" w:hAnsi="Tahoma" w:cs="Tahoma"/>
          <w:color w:val="3E3E3E"/>
          <w:sz w:val="22"/>
          <w:szCs w:val="22"/>
        </w:rPr>
        <w:br/>
        <w:t>END IF;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>END PROCESS;</w:t>
      </w:r>
      <w:r>
        <w:rPr>
          <w:rFonts w:ascii="Tahoma" w:hAnsi="Tahoma" w:cs="Tahoma"/>
          <w:color w:val="3E3E3E"/>
          <w:sz w:val="22"/>
          <w:szCs w:val="22"/>
        </w:rPr>
        <w:br/>
      </w:r>
      <w:r>
        <w:rPr>
          <w:rFonts w:ascii="Tahoma" w:hAnsi="Tahoma" w:cs="Tahoma"/>
          <w:color w:val="3E3E3E"/>
          <w:sz w:val="22"/>
          <w:szCs w:val="22"/>
        </w:rPr>
        <w:br/>
        <w:t>END fe2;</w:t>
      </w:r>
    </w:p>
    <w:p w:rsidR="0011046D" w:rsidRDefault="0011046D"/>
    <w:p w:rsidR="00B8501C" w:rsidRPr="000265D0" w:rsidRDefault="000265D0" w:rsidP="00B8501C">
      <w:pPr>
        <w:spacing w:beforeAutospacing="1" w:after="100" w:afterAutospacing="1"/>
        <w:outlineLvl w:val="2"/>
        <w:rPr>
          <w:b/>
          <w:bCs/>
          <w:color w:val="000000"/>
          <w:sz w:val="32"/>
          <w:szCs w:val="32"/>
        </w:rPr>
      </w:pPr>
      <w:bookmarkStart w:id="249" w:name="1006035"/>
      <w:bookmarkEnd w:id="249"/>
      <w:r w:rsidRPr="000265D0">
        <w:rPr>
          <w:b/>
          <w:bCs/>
          <w:color w:val="000000"/>
          <w:sz w:val="32"/>
          <w:szCs w:val="32"/>
        </w:rPr>
        <w:t>8</w:t>
      </w:r>
      <w:r w:rsidR="001E5C1D" w:rsidRPr="000265D0">
        <w:rPr>
          <w:b/>
          <w:bCs/>
          <w:color w:val="000000"/>
          <w:sz w:val="32"/>
          <w:szCs w:val="32"/>
        </w:rPr>
        <w:t xml:space="preserve">. </w:t>
      </w:r>
      <w:r w:rsidR="00B8501C" w:rsidRPr="000265D0">
        <w:rPr>
          <w:b/>
          <w:bCs/>
          <w:color w:val="000000"/>
          <w:sz w:val="32"/>
          <w:szCs w:val="32"/>
        </w:rPr>
        <w:t xml:space="preserve">Dual-Port RAM with Asynchronous Read </w:t>
      </w:r>
    </w:p>
    <w:p w:rsidR="00B8501C" w:rsidRPr="00B8501C" w:rsidRDefault="00B8501C" w:rsidP="00B8501C">
      <w:pPr>
        <w:spacing w:before="100" w:beforeAutospacing="1" w:after="100" w:afterAutospacing="1"/>
        <w:rPr>
          <w:color w:val="000000"/>
        </w:rPr>
      </w:pPr>
      <w:bookmarkStart w:id="250" w:name="1003090"/>
      <w:bookmarkEnd w:id="250"/>
      <w:r w:rsidRPr="00B8501C">
        <w:rPr>
          <w:color w:val="000000"/>
        </w:rPr>
        <w:t xml:space="preserve">The following example shows where the two output ports are used. It is directly </w:t>
      </w:r>
      <w:proofErr w:type="spellStart"/>
      <w:r w:rsidRPr="00B8501C">
        <w:rPr>
          <w:color w:val="000000"/>
        </w:rPr>
        <w:t>mappable</w:t>
      </w:r>
      <w:proofErr w:type="spellEnd"/>
      <w:r w:rsidRPr="00B8501C">
        <w:rPr>
          <w:color w:val="000000"/>
        </w:rPr>
        <w:t xml:space="preserve"> onto </w:t>
      </w:r>
      <w:r w:rsidRPr="00B8501C">
        <w:rPr>
          <w:i/>
          <w:iCs/>
          <w:color w:val="000000"/>
        </w:rPr>
        <w:t>Distributed RAM only</w:t>
      </w:r>
      <w:r w:rsidRPr="00B8501C">
        <w:rPr>
          <w:color w:val="000000"/>
        </w:rPr>
        <w:t xml:space="preserve">. </w:t>
      </w:r>
    </w:p>
    <w:p w:rsidR="00B8501C" w:rsidRPr="00B8501C" w:rsidRDefault="00861408" w:rsidP="00B8501C">
      <w:pPr>
        <w:jc w:val="right"/>
        <w:textAlignment w:val="baseline"/>
        <w:rPr>
          <w:color w:val="000000"/>
          <w:sz w:val="4"/>
          <w:szCs w:val="4"/>
        </w:rPr>
      </w:pPr>
      <w:bookmarkStart w:id="251" w:name="1003094"/>
      <w:bookmarkEnd w:id="251"/>
      <w:r>
        <w:rPr>
          <w:noProof/>
          <w:color w:val="000000"/>
          <w:sz w:val="4"/>
          <w:szCs w:val="4"/>
          <w:lang w:val="en-GB" w:eastAsia="en-GB"/>
        </w:rPr>
        <w:drawing>
          <wp:inline distT="0" distB="0" distL="0" distR="0">
            <wp:extent cx="3886200" cy="2000250"/>
            <wp:effectExtent l="0" t="0" r="0" b="0"/>
            <wp:docPr id="2" name="Picture 2" descr="x89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x8980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01C" w:rsidRPr="00B8501C" w:rsidRDefault="00B8501C" w:rsidP="00B8501C">
      <w:pPr>
        <w:textAlignment w:val="baseline"/>
        <w:rPr>
          <w:color w:val="000000"/>
          <w:sz w:val="4"/>
          <w:szCs w:val="4"/>
        </w:rPr>
      </w:pPr>
    </w:p>
    <w:p w:rsidR="00B8501C" w:rsidRPr="00B8501C" w:rsidRDefault="00B8501C" w:rsidP="00B8501C">
      <w:pPr>
        <w:spacing w:before="100" w:beforeAutospacing="1" w:afterAutospacing="1"/>
        <w:rPr>
          <w:color w:val="000000"/>
        </w:rPr>
      </w:pPr>
      <w:bookmarkStart w:id="252" w:name="1003095"/>
      <w:bookmarkEnd w:id="252"/>
      <w:r w:rsidRPr="00B8501C">
        <w:rPr>
          <w:color w:val="000000"/>
        </w:rPr>
        <w:t xml:space="preserve">The following table shows pin descriptions for a dual-port RAM with asynchronous read. 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000" w:firstRow="0" w:lastRow="0" w:firstColumn="0" w:lastColumn="0" w:noHBand="0" w:noVBand="0"/>
      </w:tblPr>
      <w:tblGrid>
        <w:gridCol w:w="820"/>
        <w:gridCol w:w="4099"/>
      </w:tblGrid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B8501C" w:rsidRPr="00B8501C" w:rsidRDefault="00B8501C" w:rsidP="00B8501C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253" w:name="1003098"/>
            <w:bookmarkEnd w:id="253"/>
            <w:r w:rsidRPr="00B8501C">
              <w:rPr>
                <w:b/>
                <w:bCs/>
                <w:color w:val="000000"/>
                <w:sz w:val="20"/>
                <w:szCs w:val="20"/>
              </w:rPr>
              <w:t>IO pi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CC"/>
            <w:vAlign w:val="center"/>
          </w:tcPr>
          <w:p w:rsidR="00B8501C" w:rsidRPr="00B8501C" w:rsidRDefault="00B8501C" w:rsidP="00B8501C">
            <w:pPr>
              <w:textAlignment w:val="baseline"/>
              <w:rPr>
                <w:b/>
                <w:bCs/>
                <w:color w:val="000000"/>
                <w:sz w:val="20"/>
                <w:szCs w:val="20"/>
              </w:rPr>
            </w:pPr>
            <w:bookmarkStart w:id="254" w:name="1003100"/>
            <w:bookmarkEnd w:id="254"/>
            <w:r w:rsidRPr="00B8501C">
              <w:rPr>
                <w:b/>
                <w:bCs/>
                <w:color w:val="000000"/>
                <w:sz w:val="20"/>
                <w:szCs w:val="20"/>
              </w:rPr>
              <w:t>Description</w:t>
            </w:r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55" w:name="1003102"/>
            <w:bookmarkEnd w:id="255"/>
            <w:proofErr w:type="spellStart"/>
            <w:r w:rsidRPr="00B8501C">
              <w:rPr>
                <w:color w:val="000000"/>
              </w:rPr>
              <w:t>clk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56" w:name="1003104"/>
            <w:bookmarkEnd w:id="256"/>
            <w:r w:rsidRPr="00B8501C">
              <w:rPr>
                <w:color w:val="000000"/>
              </w:rPr>
              <w:t>Positive-Edge Clock</w:t>
            </w:r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57" w:name="1003106"/>
            <w:bookmarkEnd w:id="257"/>
            <w:r w:rsidRPr="00B8501C">
              <w:rPr>
                <w:color w:val="000000"/>
              </w:rPr>
              <w:t>w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58" w:name="1003108"/>
            <w:bookmarkEnd w:id="258"/>
            <w:r w:rsidRPr="00B8501C">
              <w:rPr>
                <w:color w:val="000000"/>
              </w:rPr>
              <w:t>Synchronous Write Enable (active High)</w:t>
            </w:r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59" w:name="1003110"/>
            <w:bookmarkEnd w:id="259"/>
            <w:r w:rsidRPr="00B8501C">
              <w:rPr>
                <w:color w:val="000000"/>
              </w:rPr>
              <w:t>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0" w:name="1003112"/>
            <w:bookmarkEnd w:id="260"/>
            <w:r w:rsidRPr="00B8501C">
              <w:rPr>
                <w:color w:val="000000"/>
              </w:rPr>
              <w:t>Write Address/Primary Read Address</w:t>
            </w:r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1" w:name="1003114"/>
            <w:bookmarkEnd w:id="261"/>
            <w:proofErr w:type="spellStart"/>
            <w:r w:rsidRPr="00B8501C">
              <w:rPr>
                <w:color w:val="000000"/>
              </w:rPr>
              <w:t>dpra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2" w:name="1003116"/>
            <w:bookmarkEnd w:id="262"/>
            <w:r w:rsidRPr="00B8501C">
              <w:rPr>
                <w:color w:val="000000"/>
              </w:rPr>
              <w:t>Dual Read Address</w:t>
            </w:r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3" w:name="1003118"/>
            <w:bookmarkEnd w:id="263"/>
            <w:r w:rsidRPr="00B8501C">
              <w:rPr>
                <w:color w:val="000000"/>
              </w:rPr>
              <w:t>di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4" w:name="1003120"/>
            <w:bookmarkEnd w:id="264"/>
            <w:r w:rsidRPr="00B8501C">
              <w:rPr>
                <w:color w:val="000000"/>
              </w:rPr>
              <w:t>Data Input</w:t>
            </w:r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5" w:name="1003122"/>
            <w:bookmarkEnd w:id="265"/>
            <w:proofErr w:type="spellStart"/>
            <w:r w:rsidRPr="00B8501C">
              <w:rPr>
                <w:color w:val="000000"/>
              </w:rPr>
              <w:t>spo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6" w:name="1003124"/>
            <w:bookmarkEnd w:id="266"/>
            <w:smartTag w:uri="urn:schemas-microsoft-com:office:smarttags" w:element="place">
              <w:smartTag w:uri="urn:schemas-microsoft-com:office:smarttags" w:element="PlaceName">
                <w:r w:rsidRPr="00B8501C">
                  <w:rPr>
                    <w:color w:val="000000"/>
                  </w:rPr>
                  <w:t>Primary</w:t>
                </w:r>
              </w:smartTag>
              <w:r w:rsidRPr="00B8501C">
                <w:rPr>
                  <w:color w:val="000000"/>
                </w:rPr>
                <w:t xml:space="preserve"> </w:t>
              </w:r>
              <w:smartTag w:uri="urn:schemas-microsoft-com:office:smarttags" w:element="PlaceName">
                <w:r w:rsidRPr="00B8501C">
                  <w:rPr>
                    <w:color w:val="000000"/>
                  </w:rPr>
                  <w:t>Output</w:t>
                </w:r>
              </w:smartTag>
              <w:r w:rsidRPr="00B8501C">
                <w:rPr>
                  <w:color w:val="000000"/>
                </w:rPr>
                <w:t xml:space="preserve"> </w:t>
              </w:r>
              <w:smartTag w:uri="urn:schemas-microsoft-com:office:smarttags" w:element="PlaceType">
                <w:r w:rsidRPr="00B8501C">
                  <w:rPr>
                    <w:color w:val="000000"/>
                  </w:rPr>
                  <w:t>Port</w:t>
                </w:r>
              </w:smartTag>
            </w:smartTag>
          </w:p>
        </w:tc>
      </w:tr>
      <w:tr w:rsidR="00B8501C" w:rsidRPr="00B8501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7" w:name="1003126"/>
            <w:bookmarkEnd w:id="267"/>
            <w:proofErr w:type="spellStart"/>
            <w:r w:rsidRPr="00B8501C">
              <w:rPr>
                <w:color w:val="000000"/>
              </w:rPr>
              <w:t>dpo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8501C" w:rsidRPr="00B8501C" w:rsidRDefault="00B8501C" w:rsidP="00B8501C">
            <w:pPr>
              <w:rPr>
                <w:color w:val="000000"/>
              </w:rPr>
            </w:pPr>
            <w:bookmarkStart w:id="268" w:name="1003128"/>
            <w:bookmarkEnd w:id="268"/>
            <w:smartTag w:uri="urn:schemas-microsoft-com:office:smarttags" w:element="place">
              <w:smartTag w:uri="urn:schemas-microsoft-com:office:smarttags" w:element="PlaceName">
                <w:r w:rsidRPr="00B8501C">
                  <w:rPr>
                    <w:color w:val="000000"/>
                  </w:rPr>
                  <w:t>Dual</w:t>
                </w:r>
              </w:smartTag>
              <w:r w:rsidRPr="00B8501C">
                <w:rPr>
                  <w:color w:val="000000"/>
                </w:rPr>
                <w:t xml:space="preserve"> </w:t>
              </w:r>
              <w:smartTag w:uri="urn:schemas-microsoft-com:office:smarttags" w:element="PlaceName">
                <w:r w:rsidRPr="00B8501C">
                  <w:rPr>
                    <w:color w:val="000000"/>
                  </w:rPr>
                  <w:t>Output</w:t>
                </w:r>
              </w:smartTag>
              <w:r w:rsidRPr="00B8501C">
                <w:rPr>
                  <w:color w:val="000000"/>
                </w:rPr>
                <w:t xml:space="preserve"> </w:t>
              </w:r>
              <w:smartTag w:uri="urn:schemas-microsoft-com:office:smarttags" w:element="PlaceType">
                <w:r w:rsidRPr="00B8501C">
                  <w:rPr>
                    <w:color w:val="000000"/>
                  </w:rPr>
                  <w:t>Port</w:t>
                </w:r>
              </w:smartTag>
            </w:smartTag>
          </w:p>
        </w:tc>
      </w:tr>
    </w:tbl>
    <w:p w:rsidR="00B8501C" w:rsidRPr="00B8501C" w:rsidRDefault="00B8501C" w:rsidP="00B8501C">
      <w:pPr>
        <w:spacing w:before="100" w:beforeAutospacing="1" w:after="100" w:afterAutospacing="1"/>
        <w:outlineLvl w:val="3"/>
        <w:rPr>
          <w:b/>
          <w:bCs/>
          <w:color w:val="000000"/>
        </w:rPr>
      </w:pPr>
      <w:bookmarkStart w:id="269" w:name="1003129"/>
      <w:bookmarkEnd w:id="269"/>
      <w:r w:rsidRPr="00B8501C">
        <w:rPr>
          <w:b/>
          <w:bCs/>
          <w:color w:val="000000"/>
        </w:rPr>
        <w:t xml:space="preserve">VHDL </w:t>
      </w:r>
    </w:p>
    <w:p w:rsidR="00B8501C" w:rsidRPr="00B8501C" w:rsidRDefault="00B8501C" w:rsidP="00B8501C">
      <w:pPr>
        <w:spacing w:before="100" w:beforeAutospacing="1" w:after="100" w:afterAutospacing="1"/>
        <w:rPr>
          <w:color w:val="000000"/>
        </w:rPr>
      </w:pPr>
      <w:bookmarkStart w:id="270" w:name="1003130"/>
      <w:bookmarkEnd w:id="270"/>
      <w:r w:rsidRPr="00B8501C">
        <w:rPr>
          <w:color w:val="000000"/>
        </w:rPr>
        <w:t xml:space="preserve">Following is the VHDL code for a dual-port RAM with asynchronous read. </w:t>
      </w:r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library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ieee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71" w:name="1003131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1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use ieee.std_logic_1164.all;  </w:t>
      </w:r>
      <w:bookmarkStart w:id="272" w:name="1003132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2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use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ieee.std_logic_unsigned.all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273" w:name="1003133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3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bookmarkStart w:id="274" w:name="1003134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4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entity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raminf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is </w:t>
      </w:r>
      <w:bookmarkStart w:id="275" w:name="1003135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5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port 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lk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 : in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76" w:name="1003136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6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    we   : in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77" w:name="1003137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7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    a    : in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4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78" w:name="1003138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8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pra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: in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4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79" w:name="1003139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79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    di   : in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80" w:name="1003140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0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p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 : out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81" w:name="1003141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1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      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p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 : out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3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);  </w:t>
      </w:r>
      <w:bookmarkStart w:id="282" w:name="1003142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2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end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raminf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83" w:name="1003143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3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architecture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yn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of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raminf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is  </w:t>
      </w:r>
      <w:bookmarkStart w:id="284" w:name="1003144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4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type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ram_type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is array (31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  </w:t>
      </w:r>
      <w:bookmarkStart w:id="285" w:name="1003145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5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of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td_logic_vecto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(3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ownt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0);  </w:t>
      </w:r>
      <w:bookmarkStart w:id="286" w:name="1003146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6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signal RAM :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ram_type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bookmarkStart w:id="287" w:name="1003147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7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begin  </w:t>
      </w:r>
      <w:bookmarkStart w:id="288" w:name="1003148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8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process 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lk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)  </w:t>
      </w:r>
      <w:bookmarkStart w:id="289" w:name="1003149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89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begin  </w:t>
      </w:r>
      <w:bookmarkStart w:id="290" w:name="1003150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0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  if 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lk'event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and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lk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= '1') then  </w:t>
      </w:r>
      <w:bookmarkStart w:id="291" w:name="1003151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1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  if (we = '1') then  </w:t>
      </w:r>
      <w:bookmarkStart w:id="292" w:name="1003152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2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      RAM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onv_intege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a)) &lt;= di; </w:t>
      </w:r>
      <w:bookmarkStart w:id="293" w:name="1003153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3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  end if;  </w:t>
      </w:r>
      <w:bookmarkStart w:id="294" w:name="1003154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4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  end if;  </w:t>
      </w:r>
      <w:bookmarkStart w:id="295" w:name="1003155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5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  end process;  </w:t>
      </w:r>
      <w:bookmarkStart w:id="296" w:name="1003156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6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p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&lt;= RAM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onv_intege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(a));  </w:t>
      </w:r>
      <w:bookmarkStart w:id="297" w:name="1003157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7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>  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po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&lt;= RAM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conv_integer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dpra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));  </w:t>
      </w:r>
      <w:bookmarkStart w:id="298" w:name="1003158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8"/>
    </w:p>
    <w:p w:rsidR="00B8501C" w:rsidRPr="00B8501C" w:rsidRDefault="00B8501C" w:rsidP="00B8501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end </w:t>
      </w:r>
      <w:proofErr w:type="spellStart"/>
      <w:r w:rsidRPr="00B8501C">
        <w:rPr>
          <w:rFonts w:ascii="Courier New" w:hAnsi="Courier New" w:cs="Courier New"/>
          <w:color w:val="000000"/>
          <w:sz w:val="20"/>
          <w:szCs w:val="20"/>
        </w:rPr>
        <w:t>syn</w:t>
      </w:r>
      <w:proofErr w:type="spellEnd"/>
      <w:r w:rsidRPr="00B8501C">
        <w:rPr>
          <w:rFonts w:ascii="Courier New" w:hAnsi="Courier New" w:cs="Courier New"/>
          <w:color w:val="000000"/>
          <w:sz w:val="20"/>
          <w:szCs w:val="20"/>
        </w:rPr>
        <w:t>;</w:t>
      </w:r>
      <w:bookmarkStart w:id="299" w:name="1003159"/>
      <w:r w:rsidRPr="00B8501C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bookmarkEnd w:id="299"/>
    </w:p>
    <w:p w:rsidR="00B8501C" w:rsidRDefault="00B8501C"/>
    <w:p w:rsidR="00B8501C" w:rsidRPr="000265D0" w:rsidRDefault="000265D0" w:rsidP="001E5C1D">
      <w:pPr>
        <w:pStyle w:val="Heading2"/>
        <w:rPr>
          <w:sz w:val="32"/>
          <w:szCs w:val="32"/>
        </w:rPr>
      </w:pPr>
      <w:bookmarkStart w:id="300" w:name="1003584"/>
      <w:bookmarkEnd w:id="300"/>
      <w:r w:rsidRPr="000265D0">
        <w:rPr>
          <w:sz w:val="32"/>
          <w:szCs w:val="32"/>
        </w:rPr>
        <w:t>9</w:t>
      </w:r>
      <w:r w:rsidR="001E5C1D" w:rsidRPr="000265D0">
        <w:rPr>
          <w:sz w:val="32"/>
          <w:szCs w:val="32"/>
        </w:rPr>
        <w:t>. State Machine</w:t>
      </w:r>
      <w:r w:rsidR="00B8501C" w:rsidRPr="000265D0">
        <w:rPr>
          <w:sz w:val="32"/>
          <w:szCs w:val="32"/>
        </w:rPr>
        <w:t xml:space="preserve"> </w:t>
      </w:r>
    </w:p>
    <w:p w:rsidR="00B8501C" w:rsidRDefault="00B8501C" w:rsidP="00B8501C">
      <w:pPr>
        <w:pStyle w:val="body"/>
      </w:pPr>
      <w:bookmarkStart w:id="301" w:name="1003585"/>
      <w:bookmarkEnd w:id="301"/>
      <w:r>
        <w:t xml:space="preserve">XST proposes a large set of templates to describe Finite State Machines (FSMs). By default, XST tries to recognize FSMs from VHDL/Verilog code, and apply several state encoding techniques (it can re-encode the user's initial encoding) to get better performance or less area. However, you can disable FSM extraction using a </w:t>
      </w:r>
      <w:proofErr w:type="spellStart"/>
      <w:r>
        <w:rPr>
          <w:b/>
          <w:bCs/>
        </w:rPr>
        <w:t>FSM_extract</w:t>
      </w:r>
      <w:proofErr w:type="spellEnd"/>
      <w:r>
        <w:t xml:space="preserve"> design constraint. </w:t>
      </w:r>
    </w:p>
    <w:p w:rsidR="00B8501C" w:rsidRDefault="00B8501C" w:rsidP="00B8501C">
      <w:pPr>
        <w:pStyle w:val="body"/>
      </w:pPr>
      <w:bookmarkStart w:id="302" w:name="1003586"/>
      <w:bookmarkEnd w:id="302"/>
      <w:r>
        <w:t xml:space="preserve">Please note that XST can handle only synchronous state machines. </w:t>
      </w:r>
    </w:p>
    <w:p w:rsidR="00B8501C" w:rsidRDefault="00B8501C" w:rsidP="00B8501C">
      <w:pPr>
        <w:pStyle w:val="body"/>
      </w:pPr>
      <w:bookmarkStart w:id="303" w:name="1003587"/>
      <w:bookmarkEnd w:id="303"/>
      <w:r>
        <w:t xml:space="preserve">There are many ways to describe FSMs. A traditional FSM representation incorporates Mealy and </w:t>
      </w:r>
      <w:smartTag w:uri="urn:schemas-microsoft-com:office:smarttags" w:element="City">
        <w:smartTag w:uri="urn:schemas-microsoft-com:office:smarttags" w:element="place">
          <w:r>
            <w:t>Moore</w:t>
          </w:r>
        </w:smartTag>
      </w:smartTag>
      <w:r>
        <w:t xml:space="preserve"> machines, as in the following figure: </w:t>
      </w:r>
    </w:p>
    <w:p w:rsidR="00B8501C" w:rsidRDefault="00861408" w:rsidP="00B8501C">
      <w:pPr>
        <w:jc w:val="right"/>
        <w:textAlignment w:val="baseline"/>
        <w:rPr>
          <w:sz w:val="4"/>
          <w:szCs w:val="4"/>
        </w:rPr>
      </w:pPr>
      <w:bookmarkStart w:id="304" w:name="1003591"/>
      <w:bookmarkEnd w:id="304"/>
      <w:r>
        <w:rPr>
          <w:noProof/>
          <w:sz w:val="4"/>
          <w:szCs w:val="4"/>
          <w:lang w:val="en-GB" w:eastAsia="en-GB"/>
        </w:rPr>
        <w:drawing>
          <wp:inline distT="0" distB="0" distL="0" distR="0">
            <wp:extent cx="5029200" cy="1828800"/>
            <wp:effectExtent l="0" t="0" r="0" b="0"/>
            <wp:docPr id="3" name="Picture 3" descr="x8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x899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01C" w:rsidRDefault="00B8501C" w:rsidP="00B8501C">
      <w:pPr>
        <w:textAlignment w:val="baseline"/>
        <w:rPr>
          <w:sz w:val="4"/>
          <w:szCs w:val="4"/>
        </w:rPr>
      </w:pPr>
    </w:p>
    <w:p w:rsidR="00B8501C" w:rsidRDefault="00B8501C" w:rsidP="00B8501C">
      <w:pPr>
        <w:pStyle w:val="body"/>
      </w:pPr>
      <w:bookmarkStart w:id="305" w:name="1003592"/>
      <w:bookmarkEnd w:id="305"/>
      <w:r>
        <w:t xml:space="preserve">For HDL, process (VHDL) and always blocks (Verilog) are the most suitable ways for describing FSMs. (For description convenience Xilinx uses "process" to refer to both: VHDL processes and Verilog always blocks). </w:t>
      </w:r>
    </w:p>
    <w:p w:rsidR="00B8501C" w:rsidRDefault="00B8501C" w:rsidP="00B8501C">
      <w:pPr>
        <w:pStyle w:val="body"/>
      </w:pPr>
      <w:bookmarkStart w:id="306" w:name="1003593"/>
      <w:bookmarkEnd w:id="306"/>
      <w:r>
        <w:t xml:space="preserve">You may have several processes (1, 2 or 3) in your description, depending upon how you consider and decompose the different parts of the preceding model. Following is an example of the Moore Machine with Asynchronous Reset, "RESET". </w:t>
      </w:r>
    </w:p>
    <w:p w:rsidR="00B8501C" w:rsidRDefault="00B8501C" w:rsidP="00B8501C">
      <w:pPr>
        <w:numPr>
          <w:ilvl w:val="0"/>
          <w:numId w:val="1"/>
        </w:numPr>
        <w:spacing w:before="100" w:beforeAutospacing="1" w:after="100" w:afterAutospacing="1"/>
      </w:pPr>
      <w:bookmarkStart w:id="307" w:name="1003594"/>
      <w:bookmarkEnd w:id="307"/>
      <w:r>
        <w:t xml:space="preserve">4 states: s1, s2, s3, s4 </w:t>
      </w:r>
    </w:p>
    <w:p w:rsidR="00B8501C" w:rsidRDefault="00B8501C" w:rsidP="00B8501C">
      <w:pPr>
        <w:numPr>
          <w:ilvl w:val="0"/>
          <w:numId w:val="1"/>
        </w:numPr>
        <w:spacing w:before="100" w:beforeAutospacing="1" w:after="100" w:afterAutospacing="1"/>
      </w:pPr>
      <w:bookmarkStart w:id="308" w:name="1003595"/>
      <w:bookmarkEnd w:id="308"/>
      <w:r>
        <w:t xml:space="preserve">5 transitions </w:t>
      </w:r>
    </w:p>
    <w:p w:rsidR="00B8501C" w:rsidRDefault="00B8501C" w:rsidP="00B8501C">
      <w:pPr>
        <w:numPr>
          <w:ilvl w:val="0"/>
          <w:numId w:val="1"/>
        </w:numPr>
        <w:spacing w:before="100" w:beforeAutospacing="1" w:after="100" w:afterAutospacing="1"/>
      </w:pPr>
      <w:bookmarkStart w:id="309" w:name="1003596"/>
      <w:bookmarkEnd w:id="309"/>
      <w:r>
        <w:t xml:space="preserve">1 input: "x1" </w:t>
      </w:r>
    </w:p>
    <w:p w:rsidR="00B8501C" w:rsidRDefault="00B8501C" w:rsidP="00B8501C">
      <w:pPr>
        <w:numPr>
          <w:ilvl w:val="0"/>
          <w:numId w:val="1"/>
        </w:numPr>
        <w:spacing w:before="100" w:beforeAutospacing="1" w:after="100" w:afterAutospacing="1"/>
      </w:pPr>
      <w:bookmarkStart w:id="310" w:name="1003597"/>
      <w:bookmarkEnd w:id="310"/>
      <w:r>
        <w:t>1 output: "</w:t>
      </w:r>
      <w:proofErr w:type="spellStart"/>
      <w:r>
        <w:t>outp</w:t>
      </w:r>
      <w:proofErr w:type="spellEnd"/>
      <w:r>
        <w:t xml:space="preserve">" </w:t>
      </w:r>
    </w:p>
    <w:p w:rsidR="00B8501C" w:rsidRDefault="00B8501C" w:rsidP="00B8501C">
      <w:pPr>
        <w:pStyle w:val="body"/>
      </w:pPr>
      <w:bookmarkStart w:id="311" w:name="1003598"/>
      <w:bookmarkEnd w:id="311"/>
      <w:r>
        <w:t xml:space="preserve">This model is represented by the following bubble diagram: </w:t>
      </w:r>
    </w:p>
    <w:p w:rsidR="00B8501C" w:rsidRDefault="00861408" w:rsidP="00B8501C">
      <w:pPr>
        <w:jc w:val="right"/>
        <w:textAlignment w:val="baseline"/>
        <w:rPr>
          <w:sz w:val="4"/>
          <w:szCs w:val="4"/>
        </w:rPr>
      </w:pPr>
      <w:bookmarkStart w:id="312" w:name="1003602"/>
      <w:bookmarkEnd w:id="312"/>
      <w:r>
        <w:rPr>
          <w:noProof/>
          <w:sz w:val="4"/>
          <w:szCs w:val="4"/>
          <w:lang w:val="en-GB" w:eastAsia="en-GB"/>
        </w:rPr>
        <w:drawing>
          <wp:inline distT="0" distB="0" distL="0" distR="0">
            <wp:extent cx="3886200" cy="2838450"/>
            <wp:effectExtent l="0" t="0" r="0" b="0"/>
            <wp:docPr id="4" name="Picture 4" descr="x8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898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01C" w:rsidRDefault="00B8501C" w:rsidP="00B8501C">
      <w:pPr>
        <w:textAlignment w:val="baseline"/>
        <w:rPr>
          <w:sz w:val="4"/>
          <w:szCs w:val="4"/>
        </w:rPr>
      </w:pPr>
    </w:p>
    <w:p w:rsidR="00B8501C" w:rsidRDefault="00B8501C" w:rsidP="00B8501C">
      <w:pPr>
        <w:pStyle w:val="Heading3"/>
      </w:pPr>
      <w:bookmarkStart w:id="313" w:name="1003603"/>
      <w:bookmarkEnd w:id="313"/>
      <w:r>
        <w:t xml:space="preserve">Related Constraints </w:t>
      </w:r>
    </w:p>
    <w:p w:rsidR="00B8501C" w:rsidRDefault="00B8501C" w:rsidP="00B8501C">
      <w:pPr>
        <w:pStyle w:val="body"/>
      </w:pPr>
      <w:bookmarkStart w:id="314" w:name="1003604"/>
      <w:bookmarkEnd w:id="314"/>
      <w:r>
        <w:t xml:space="preserve">Related constraints are: </w:t>
      </w:r>
    </w:p>
    <w:p w:rsidR="00B8501C" w:rsidRDefault="00B8501C" w:rsidP="00B8501C">
      <w:pPr>
        <w:numPr>
          <w:ilvl w:val="0"/>
          <w:numId w:val="2"/>
        </w:numPr>
        <w:spacing w:before="100" w:beforeAutospacing="1" w:after="100" w:afterAutospacing="1"/>
      </w:pPr>
      <w:bookmarkStart w:id="315" w:name="1003605"/>
      <w:bookmarkEnd w:id="315"/>
      <w:proofErr w:type="spellStart"/>
      <w:r>
        <w:rPr>
          <w:b/>
          <w:bCs/>
        </w:rPr>
        <w:t>FSM_extract</w:t>
      </w:r>
      <w:proofErr w:type="spellEnd"/>
      <w:r>
        <w:rPr>
          <w:b/>
          <w:bCs/>
        </w:rPr>
        <w:t xml:space="preserve"> </w:t>
      </w:r>
    </w:p>
    <w:p w:rsidR="00B8501C" w:rsidRDefault="00B8501C" w:rsidP="00B8501C">
      <w:pPr>
        <w:numPr>
          <w:ilvl w:val="0"/>
          <w:numId w:val="2"/>
        </w:numPr>
        <w:spacing w:before="100" w:beforeAutospacing="1" w:after="100" w:afterAutospacing="1"/>
      </w:pPr>
      <w:bookmarkStart w:id="316" w:name="1003606"/>
      <w:bookmarkEnd w:id="316"/>
      <w:proofErr w:type="spellStart"/>
      <w:r>
        <w:rPr>
          <w:b/>
          <w:bCs/>
        </w:rPr>
        <w:t>FSM_encoding</w:t>
      </w:r>
      <w:proofErr w:type="spellEnd"/>
      <w:r>
        <w:t xml:space="preserve"> </w:t>
      </w:r>
    </w:p>
    <w:p w:rsidR="00B8501C" w:rsidRDefault="00B8501C" w:rsidP="00B8501C">
      <w:pPr>
        <w:numPr>
          <w:ilvl w:val="0"/>
          <w:numId w:val="2"/>
        </w:numPr>
        <w:spacing w:before="100" w:beforeAutospacing="1" w:after="100" w:afterAutospacing="1"/>
      </w:pPr>
      <w:bookmarkStart w:id="317" w:name="1003607"/>
      <w:bookmarkEnd w:id="317"/>
      <w:proofErr w:type="spellStart"/>
      <w:r>
        <w:rPr>
          <w:b/>
          <w:bCs/>
        </w:rPr>
        <w:t>FSM_fftype</w:t>
      </w:r>
      <w:proofErr w:type="spellEnd"/>
      <w:r>
        <w:t xml:space="preserve"> </w:t>
      </w:r>
    </w:p>
    <w:p w:rsidR="00B8501C" w:rsidRDefault="00B8501C" w:rsidP="00B8501C">
      <w:pPr>
        <w:numPr>
          <w:ilvl w:val="0"/>
          <w:numId w:val="2"/>
        </w:numPr>
        <w:spacing w:before="100" w:beforeAutospacing="1" w:after="100" w:afterAutospacing="1"/>
      </w:pPr>
      <w:bookmarkStart w:id="318" w:name="1003608"/>
      <w:bookmarkEnd w:id="318"/>
      <w:proofErr w:type="spellStart"/>
      <w:r>
        <w:rPr>
          <w:b/>
          <w:bCs/>
        </w:rPr>
        <w:t>ENUM_encoding</w:t>
      </w:r>
      <w:proofErr w:type="spellEnd"/>
      <w:r>
        <w:t xml:space="preserve"> </w:t>
      </w:r>
    </w:p>
    <w:p w:rsidR="00B8501C" w:rsidRDefault="00B8501C" w:rsidP="00B8501C">
      <w:pPr>
        <w:pStyle w:val="Heading3"/>
      </w:pPr>
      <w:bookmarkStart w:id="319" w:name="1003609"/>
      <w:bookmarkEnd w:id="319"/>
      <w:r>
        <w:t xml:space="preserve">FSM with 1 Process </w:t>
      </w:r>
    </w:p>
    <w:p w:rsidR="00B8501C" w:rsidRDefault="00B8501C" w:rsidP="00B8501C">
      <w:pPr>
        <w:pStyle w:val="body"/>
      </w:pPr>
      <w:bookmarkStart w:id="320" w:name="1003610"/>
      <w:bookmarkEnd w:id="320"/>
      <w:r>
        <w:t>Please note, in this example output signal "</w:t>
      </w:r>
      <w:proofErr w:type="spellStart"/>
      <w:r>
        <w:t>outp</w:t>
      </w:r>
      <w:proofErr w:type="spellEnd"/>
      <w:r>
        <w:t xml:space="preserve">" is a </w:t>
      </w:r>
      <w:r>
        <w:rPr>
          <w:i/>
          <w:iCs/>
        </w:rPr>
        <w:t>register</w:t>
      </w:r>
      <w:r>
        <w:t xml:space="preserve">. </w:t>
      </w:r>
    </w:p>
    <w:p w:rsidR="00B8501C" w:rsidRDefault="00B8501C" w:rsidP="00B8501C">
      <w:pPr>
        <w:pStyle w:val="Heading4"/>
      </w:pPr>
      <w:bookmarkStart w:id="321" w:name="1003611"/>
      <w:bookmarkEnd w:id="321"/>
      <w:r>
        <w:t xml:space="preserve">VHDL </w:t>
      </w:r>
    </w:p>
    <w:p w:rsidR="00B8501C" w:rsidRDefault="00B8501C" w:rsidP="00B8501C">
      <w:pPr>
        <w:pStyle w:val="body"/>
      </w:pPr>
      <w:bookmarkStart w:id="322" w:name="1003612"/>
      <w:bookmarkEnd w:id="322"/>
      <w:r>
        <w:t xml:space="preserve">Following is the VHDL code for an FSM with a single process. </w:t>
      </w:r>
    </w:p>
    <w:p w:rsidR="00B8501C" w:rsidRDefault="00B8501C" w:rsidP="00B8501C">
      <w:pPr>
        <w:pStyle w:val="HTMLPreformatted"/>
      </w:pPr>
      <w:r>
        <w:t xml:space="preserve">library IEEE; </w:t>
      </w:r>
      <w:bookmarkStart w:id="323" w:name="1003613"/>
      <w:r>
        <w:t xml:space="preserve"> </w:t>
      </w:r>
      <w:bookmarkEnd w:id="323"/>
    </w:p>
    <w:p w:rsidR="00B8501C" w:rsidRDefault="00B8501C" w:rsidP="00B8501C">
      <w:pPr>
        <w:pStyle w:val="HTMLPreformatted"/>
      </w:pPr>
      <w:r>
        <w:t>use IEEE.std_logic_1164.all;</w:t>
      </w:r>
      <w:bookmarkStart w:id="324" w:name="1003614"/>
      <w:r>
        <w:t xml:space="preserve"> </w:t>
      </w:r>
      <w:bookmarkEnd w:id="324"/>
    </w:p>
    <w:p w:rsidR="00B8501C" w:rsidRDefault="00B8501C" w:rsidP="00B8501C">
      <w:pPr>
        <w:pStyle w:val="HTMLPreformatted"/>
      </w:pPr>
      <w:bookmarkStart w:id="325" w:name="1003615"/>
      <w:r>
        <w:t xml:space="preserve"> </w:t>
      </w:r>
      <w:bookmarkEnd w:id="325"/>
    </w:p>
    <w:p w:rsidR="00B8501C" w:rsidRDefault="00B8501C" w:rsidP="00B8501C">
      <w:pPr>
        <w:pStyle w:val="HTMLPreformatted"/>
      </w:pPr>
      <w:r>
        <w:t xml:space="preserve">entity </w:t>
      </w:r>
      <w:proofErr w:type="spellStart"/>
      <w:r>
        <w:t>fsm</w:t>
      </w:r>
      <w:proofErr w:type="spellEnd"/>
      <w:r>
        <w:t xml:space="preserve"> is </w:t>
      </w:r>
      <w:bookmarkStart w:id="326" w:name="1003616"/>
      <w:r>
        <w:t xml:space="preserve"> </w:t>
      </w:r>
      <w:bookmarkEnd w:id="326"/>
    </w:p>
    <w:p w:rsidR="00B8501C" w:rsidRDefault="00B8501C" w:rsidP="00B8501C">
      <w:pPr>
        <w:pStyle w:val="HTMLPreformatted"/>
      </w:pPr>
      <w:r>
        <w:t xml:space="preserve">  port ( </w:t>
      </w:r>
      <w:proofErr w:type="spellStart"/>
      <w:r>
        <w:t>clk</w:t>
      </w:r>
      <w:proofErr w:type="spellEnd"/>
      <w:r>
        <w:t xml:space="preserve">, reset, x1 : IN </w:t>
      </w:r>
      <w:proofErr w:type="spellStart"/>
      <w:r>
        <w:t>std_logic</w:t>
      </w:r>
      <w:proofErr w:type="spellEnd"/>
      <w:r>
        <w:t xml:space="preserve">; </w:t>
      </w:r>
      <w:bookmarkStart w:id="327" w:name="1003617"/>
      <w:r>
        <w:t xml:space="preserve"> </w:t>
      </w:r>
      <w:bookmarkEnd w:id="327"/>
    </w:p>
    <w:p w:rsidR="00B8501C" w:rsidRDefault="00B8501C" w:rsidP="00B8501C">
      <w:pPr>
        <w:pStyle w:val="HTMLPreformatted"/>
      </w:pPr>
      <w:r>
        <w:t>                  </w:t>
      </w:r>
      <w:proofErr w:type="spellStart"/>
      <w:r>
        <w:t>outp</w:t>
      </w:r>
      <w:proofErr w:type="spellEnd"/>
      <w:r>
        <w:t xml:space="preserve"> : OUT </w:t>
      </w:r>
      <w:proofErr w:type="spellStart"/>
      <w:r>
        <w:t>std_logic</w:t>
      </w:r>
      <w:proofErr w:type="spellEnd"/>
      <w:r>
        <w:t xml:space="preserve">); </w:t>
      </w:r>
      <w:bookmarkStart w:id="328" w:name="1003618"/>
      <w:r>
        <w:t xml:space="preserve"> </w:t>
      </w:r>
      <w:bookmarkEnd w:id="328"/>
    </w:p>
    <w:p w:rsidR="00B8501C" w:rsidRDefault="00B8501C" w:rsidP="00B8501C">
      <w:pPr>
        <w:pStyle w:val="HTMLPreformatted"/>
      </w:pPr>
      <w:r>
        <w:t xml:space="preserve">end entity; </w:t>
      </w:r>
      <w:bookmarkStart w:id="329" w:name="1003619"/>
      <w:r>
        <w:t xml:space="preserve"> </w:t>
      </w:r>
      <w:bookmarkEnd w:id="329"/>
    </w:p>
    <w:p w:rsidR="00B8501C" w:rsidRDefault="00B8501C" w:rsidP="00B8501C">
      <w:pPr>
        <w:pStyle w:val="HTMLPreformatted"/>
      </w:pPr>
      <w:r>
        <w:t xml:space="preserve">architecture beh1 of </w:t>
      </w:r>
      <w:proofErr w:type="spellStart"/>
      <w:r>
        <w:t>fsm</w:t>
      </w:r>
      <w:proofErr w:type="spellEnd"/>
      <w:r>
        <w:t xml:space="preserve"> is</w:t>
      </w:r>
      <w:bookmarkStart w:id="330" w:name="1003620"/>
      <w:r>
        <w:t xml:space="preserve"> </w:t>
      </w:r>
      <w:bookmarkEnd w:id="330"/>
    </w:p>
    <w:p w:rsidR="00B8501C" w:rsidRDefault="00B8501C" w:rsidP="00B8501C">
      <w:pPr>
        <w:pStyle w:val="HTMLPreformatted"/>
      </w:pPr>
      <w:r>
        <w:t xml:space="preserve">  type </w:t>
      </w:r>
      <w:proofErr w:type="spellStart"/>
      <w:r>
        <w:t>state_type</w:t>
      </w:r>
      <w:proofErr w:type="spellEnd"/>
      <w:r>
        <w:t xml:space="preserve"> is (s1,s2,s3,s4); </w:t>
      </w:r>
      <w:bookmarkStart w:id="331" w:name="1003621"/>
      <w:r>
        <w:t xml:space="preserve"> </w:t>
      </w:r>
      <w:bookmarkEnd w:id="331"/>
    </w:p>
    <w:p w:rsidR="00B8501C" w:rsidRDefault="00B8501C" w:rsidP="00B8501C">
      <w:pPr>
        <w:pStyle w:val="HTMLPreformatted"/>
      </w:pPr>
      <w:r>
        <w:t xml:space="preserve">  signal state: </w:t>
      </w:r>
      <w:proofErr w:type="spellStart"/>
      <w:r>
        <w:t>state_type</w:t>
      </w:r>
      <w:proofErr w:type="spellEnd"/>
      <w:r>
        <w:t xml:space="preserve"> ; </w:t>
      </w:r>
      <w:bookmarkStart w:id="332" w:name="1003622"/>
      <w:r>
        <w:t xml:space="preserve"> </w:t>
      </w:r>
      <w:bookmarkEnd w:id="332"/>
    </w:p>
    <w:p w:rsidR="00B8501C" w:rsidRDefault="00B8501C" w:rsidP="00B8501C">
      <w:pPr>
        <w:pStyle w:val="HTMLPreformatted"/>
      </w:pPr>
      <w:r>
        <w:t xml:space="preserve">begin </w:t>
      </w:r>
      <w:bookmarkStart w:id="333" w:name="1003623"/>
      <w:r>
        <w:t xml:space="preserve"> </w:t>
      </w:r>
      <w:bookmarkEnd w:id="333"/>
    </w:p>
    <w:p w:rsidR="00B8501C" w:rsidRDefault="00B8501C" w:rsidP="00B8501C">
      <w:pPr>
        <w:pStyle w:val="HTMLPreformatted"/>
      </w:pPr>
      <w:r>
        <w:t>  process (</w:t>
      </w:r>
      <w:proofErr w:type="spellStart"/>
      <w:r>
        <w:t>clk,reset</w:t>
      </w:r>
      <w:proofErr w:type="spellEnd"/>
      <w:r>
        <w:t xml:space="preserve">) </w:t>
      </w:r>
      <w:bookmarkStart w:id="334" w:name="1003624"/>
      <w:r>
        <w:t xml:space="preserve"> </w:t>
      </w:r>
      <w:bookmarkEnd w:id="334"/>
    </w:p>
    <w:p w:rsidR="00B8501C" w:rsidRDefault="00B8501C" w:rsidP="00B8501C">
      <w:pPr>
        <w:pStyle w:val="HTMLPreformatted"/>
      </w:pPr>
      <w:r>
        <w:t xml:space="preserve">  begin </w:t>
      </w:r>
      <w:bookmarkStart w:id="335" w:name="1003625"/>
      <w:r>
        <w:t xml:space="preserve"> </w:t>
      </w:r>
      <w:bookmarkEnd w:id="335"/>
    </w:p>
    <w:p w:rsidR="00B8501C" w:rsidRDefault="00B8501C" w:rsidP="00B8501C">
      <w:pPr>
        <w:pStyle w:val="HTMLPreformatted"/>
      </w:pPr>
      <w:r>
        <w:t xml:space="preserve">    if (reset ='1') then </w:t>
      </w:r>
      <w:bookmarkStart w:id="336" w:name="1003626"/>
      <w:r>
        <w:t xml:space="preserve"> </w:t>
      </w:r>
      <w:bookmarkEnd w:id="336"/>
    </w:p>
    <w:p w:rsidR="00B8501C" w:rsidRDefault="00B8501C" w:rsidP="00B8501C">
      <w:pPr>
        <w:pStyle w:val="HTMLPreformatted"/>
      </w:pPr>
      <w:r>
        <w:t xml:space="preserve">      state &lt;=s1; </w:t>
      </w:r>
      <w:proofErr w:type="spellStart"/>
      <w:r>
        <w:t>outp</w:t>
      </w:r>
      <w:proofErr w:type="spellEnd"/>
      <w:r>
        <w:t xml:space="preserve">&lt;='1'; </w:t>
      </w:r>
      <w:bookmarkStart w:id="337" w:name="1003627"/>
      <w:r>
        <w:t xml:space="preserve"> </w:t>
      </w:r>
      <w:bookmarkEnd w:id="337"/>
    </w:p>
    <w:p w:rsidR="00B8501C" w:rsidRDefault="00B8501C" w:rsidP="00B8501C">
      <w:pPr>
        <w:pStyle w:val="HTMLPreformatted"/>
      </w:pPr>
      <w:r>
        <w:t>    </w:t>
      </w:r>
      <w:proofErr w:type="spellStart"/>
      <w:r>
        <w:t>elsif</w:t>
      </w:r>
      <w:proofErr w:type="spellEnd"/>
      <w:r>
        <w:t xml:space="preserve"> (</w:t>
      </w:r>
      <w:proofErr w:type="spellStart"/>
      <w:r>
        <w:t>clk</w:t>
      </w:r>
      <w:proofErr w:type="spellEnd"/>
      <w:r>
        <w:t xml:space="preserve">='1' and </w:t>
      </w:r>
      <w:proofErr w:type="spellStart"/>
      <w:r>
        <w:t>clk'event</w:t>
      </w:r>
      <w:proofErr w:type="spellEnd"/>
      <w:r>
        <w:t xml:space="preserve">) then </w:t>
      </w:r>
      <w:bookmarkStart w:id="338" w:name="1003628"/>
      <w:r>
        <w:t xml:space="preserve"> </w:t>
      </w:r>
      <w:bookmarkEnd w:id="338"/>
    </w:p>
    <w:p w:rsidR="00B8501C" w:rsidRDefault="00B8501C" w:rsidP="00B8501C">
      <w:pPr>
        <w:pStyle w:val="HTMLPreformatted"/>
      </w:pPr>
      <w:r>
        <w:t xml:space="preserve">      case state is </w:t>
      </w:r>
      <w:bookmarkStart w:id="339" w:name="1003629"/>
      <w:r>
        <w:t xml:space="preserve"> </w:t>
      </w:r>
      <w:bookmarkEnd w:id="339"/>
    </w:p>
    <w:p w:rsidR="00B8501C" w:rsidRDefault="00B8501C" w:rsidP="00B8501C">
      <w:pPr>
        <w:pStyle w:val="HTMLPreformatted"/>
      </w:pPr>
      <w:r>
        <w:t xml:space="preserve">        when s1 =&gt; if x1='1' then state &lt;= s2; </w:t>
      </w:r>
      <w:bookmarkStart w:id="340" w:name="1003630"/>
      <w:r>
        <w:t xml:space="preserve"> </w:t>
      </w:r>
      <w:bookmarkEnd w:id="340"/>
    </w:p>
    <w:p w:rsidR="00B8501C" w:rsidRDefault="00B8501C" w:rsidP="00B8501C">
      <w:pPr>
        <w:pStyle w:val="HTMLPreformatted"/>
      </w:pPr>
      <w:r>
        <w:t xml:space="preserve">                    else          state &lt;= s3; </w:t>
      </w:r>
      <w:bookmarkStart w:id="341" w:name="1003631"/>
      <w:r>
        <w:t xml:space="preserve"> </w:t>
      </w:r>
      <w:bookmarkEnd w:id="341"/>
    </w:p>
    <w:p w:rsidR="00B8501C" w:rsidRDefault="00B8501C" w:rsidP="00B8501C">
      <w:pPr>
        <w:pStyle w:val="HTMLPreformatted"/>
      </w:pPr>
      <w:r>
        <w:t xml:space="preserve">                    end if; </w:t>
      </w:r>
      <w:bookmarkStart w:id="342" w:name="1003632"/>
      <w:r>
        <w:t xml:space="preserve"> </w:t>
      </w:r>
      <w:bookmarkEnd w:id="342"/>
    </w:p>
    <w:p w:rsidR="00B8501C" w:rsidRDefault="00B8501C" w:rsidP="00B8501C">
      <w:pPr>
        <w:pStyle w:val="HTMLPreformatted"/>
      </w:pPr>
      <w:r>
        <w:t>                    </w:t>
      </w:r>
      <w:proofErr w:type="spellStart"/>
      <w:r>
        <w:t>outp</w:t>
      </w:r>
      <w:proofErr w:type="spellEnd"/>
      <w:r>
        <w:t xml:space="preserve"> &lt;= '1'; </w:t>
      </w:r>
      <w:bookmarkStart w:id="343" w:name="1003633"/>
      <w:r>
        <w:t xml:space="preserve"> </w:t>
      </w:r>
      <w:bookmarkEnd w:id="343"/>
    </w:p>
    <w:p w:rsidR="00B8501C" w:rsidRDefault="00B8501C" w:rsidP="00B8501C">
      <w:pPr>
        <w:pStyle w:val="HTMLPreformatted"/>
      </w:pPr>
      <w:r>
        <w:t xml:space="preserve">        when s2 =&gt; state &lt;= s4; </w:t>
      </w:r>
      <w:proofErr w:type="spellStart"/>
      <w:r>
        <w:t>outp</w:t>
      </w:r>
      <w:proofErr w:type="spellEnd"/>
      <w:r>
        <w:t xml:space="preserve"> &lt;= '1'; </w:t>
      </w:r>
      <w:bookmarkStart w:id="344" w:name="1003634"/>
      <w:r>
        <w:t xml:space="preserve"> </w:t>
      </w:r>
      <w:bookmarkEnd w:id="344"/>
    </w:p>
    <w:p w:rsidR="00B8501C" w:rsidRDefault="00B8501C" w:rsidP="00B8501C">
      <w:pPr>
        <w:pStyle w:val="HTMLPreformatted"/>
      </w:pPr>
      <w:r>
        <w:t xml:space="preserve">        when s3 =&gt; state &lt;= s4; </w:t>
      </w:r>
      <w:proofErr w:type="spellStart"/>
      <w:r>
        <w:t>outp</w:t>
      </w:r>
      <w:proofErr w:type="spellEnd"/>
      <w:r>
        <w:t xml:space="preserve"> &lt;= '0'; </w:t>
      </w:r>
      <w:bookmarkStart w:id="345" w:name="1003635"/>
      <w:r>
        <w:t xml:space="preserve"> </w:t>
      </w:r>
      <w:bookmarkEnd w:id="345"/>
    </w:p>
    <w:p w:rsidR="00B8501C" w:rsidRDefault="00B8501C" w:rsidP="00B8501C">
      <w:pPr>
        <w:pStyle w:val="HTMLPreformatted"/>
      </w:pPr>
      <w:r>
        <w:t xml:space="preserve">        when s4 =&gt; state &lt;= s1; </w:t>
      </w:r>
      <w:proofErr w:type="spellStart"/>
      <w:r>
        <w:t>outp</w:t>
      </w:r>
      <w:proofErr w:type="spellEnd"/>
      <w:r>
        <w:t xml:space="preserve"> &lt;= '0';</w:t>
      </w:r>
      <w:bookmarkStart w:id="346" w:name="1003636"/>
      <w:r>
        <w:t xml:space="preserve"> </w:t>
      </w:r>
      <w:bookmarkEnd w:id="346"/>
    </w:p>
    <w:p w:rsidR="00B8501C" w:rsidRDefault="00B8501C" w:rsidP="00B8501C">
      <w:pPr>
        <w:pStyle w:val="HTMLPreformatted"/>
      </w:pPr>
      <w:r>
        <w:t xml:space="preserve">      end case; </w:t>
      </w:r>
      <w:bookmarkStart w:id="347" w:name="1003637"/>
      <w:r>
        <w:t xml:space="preserve"> </w:t>
      </w:r>
      <w:bookmarkEnd w:id="347"/>
    </w:p>
    <w:p w:rsidR="00B8501C" w:rsidRDefault="00B8501C" w:rsidP="00B8501C">
      <w:pPr>
        <w:pStyle w:val="HTMLPreformatted"/>
      </w:pPr>
      <w:r>
        <w:t xml:space="preserve">    end if; </w:t>
      </w:r>
      <w:bookmarkStart w:id="348" w:name="1003638"/>
      <w:r>
        <w:t xml:space="preserve"> </w:t>
      </w:r>
      <w:bookmarkEnd w:id="348"/>
    </w:p>
    <w:p w:rsidR="00B8501C" w:rsidRDefault="00B8501C" w:rsidP="00B8501C">
      <w:pPr>
        <w:pStyle w:val="HTMLPreformatted"/>
      </w:pPr>
      <w:r>
        <w:t xml:space="preserve">  end process; </w:t>
      </w:r>
      <w:bookmarkStart w:id="349" w:name="1003639"/>
      <w:r>
        <w:t xml:space="preserve"> </w:t>
      </w:r>
      <w:bookmarkEnd w:id="349"/>
    </w:p>
    <w:p w:rsidR="00B8501C" w:rsidRDefault="00B8501C" w:rsidP="00B8501C">
      <w:pPr>
        <w:pStyle w:val="HTMLPreformatted"/>
      </w:pPr>
      <w:r>
        <w:t>end beh1;</w:t>
      </w:r>
      <w:bookmarkStart w:id="350" w:name="1003640"/>
      <w:r>
        <w:t xml:space="preserve"> </w:t>
      </w:r>
      <w:bookmarkEnd w:id="350"/>
    </w:p>
    <w:p w:rsidR="00B8501C" w:rsidRPr="001D1D8D" w:rsidRDefault="00B8501C">
      <w:pPr>
        <w:rPr>
          <w:b/>
        </w:rPr>
      </w:pPr>
    </w:p>
    <w:p w:rsidR="000265D0" w:rsidRDefault="000265D0">
      <w:pPr>
        <w:rPr>
          <w:b/>
        </w:rPr>
      </w:pPr>
    </w:p>
    <w:p w:rsidR="000265D0" w:rsidRDefault="000265D0">
      <w:pPr>
        <w:rPr>
          <w:b/>
        </w:rPr>
      </w:pPr>
    </w:p>
    <w:p w:rsidR="000265D0" w:rsidRDefault="000265D0">
      <w:pPr>
        <w:rPr>
          <w:b/>
        </w:rPr>
      </w:pPr>
    </w:p>
    <w:p w:rsidR="000265D0" w:rsidRDefault="000265D0">
      <w:pPr>
        <w:rPr>
          <w:b/>
        </w:rPr>
      </w:pPr>
    </w:p>
    <w:p w:rsidR="000265D0" w:rsidRDefault="000265D0">
      <w:pPr>
        <w:rPr>
          <w:b/>
        </w:rPr>
      </w:pPr>
    </w:p>
    <w:p w:rsidR="00461675" w:rsidRDefault="000265D0">
      <w:pPr>
        <w:rPr>
          <w:b/>
        </w:rPr>
      </w:pPr>
      <w:r>
        <w:rPr>
          <w:b/>
        </w:rPr>
        <w:t>10</w:t>
      </w:r>
      <w:r w:rsidR="001E5C1D">
        <w:rPr>
          <w:b/>
        </w:rPr>
        <w:t xml:space="preserve">. </w:t>
      </w:r>
      <w:r w:rsidR="001D1D8D" w:rsidRPr="001D1D8D">
        <w:rPr>
          <w:b/>
        </w:rPr>
        <w:t>DELAY LINE</w:t>
      </w:r>
      <w:r w:rsidR="001E5C1D">
        <w:rPr>
          <w:b/>
        </w:rPr>
        <w:t xml:space="preserve"> AND ARITHMETIC OPERATION</w:t>
      </w:r>
      <w:r w:rsidR="001D1D8D" w:rsidRPr="001D1D8D">
        <w:rPr>
          <w:b/>
        </w:rPr>
        <w:t xml:space="preserve"> </w:t>
      </w:r>
    </w:p>
    <w:p w:rsidR="001E5C1D" w:rsidRDefault="001E5C1D">
      <w:pPr>
        <w:rPr>
          <w:b/>
        </w:rPr>
      </w:pPr>
    </w:p>
    <w:p w:rsidR="001E5C1D" w:rsidRDefault="001E5C1D">
      <w:pPr>
        <w:rPr>
          <w:b/>
        </w:rPr>
      </w:pPr>
      <w:r>
        <w:rPr>
          <w:b/>
        </w:rPr>
        <w:t xml:space="preserve">The function shows simple filter, </w:t>
      </w:r>
      <w:r w:rsidR="000F680E">
        <w:rPr>
          <w:b/>
        </w:rPr>
        <w:t xml:space="preserve">produce an </w:t>
      </w:r>
      <w:r>
        <w:rPr>
          <w:b/>
        </w:rPr>
        <w:t>average value of two samples.</w:t>
      </w:r>
      <w:r w:rsidR="000F680E">
        <w:rPr>
          <w:b/>
        </w:rPr>
        <w:t xml:space="preserve"> Design VHDL code?</w:t>
      </w:r>
    </w:p>
    <w:p w:rsidR="001E5C1D" w:rsidRDefault="001E5C1D">
      <w:pPr>
        <w:rPr>
          <w:b/>
        </w:rPr>
      </w:pPr>
    </w:p>
    <w:p w:rsidR="001D1D8D" w:rsidRDefault="001D1D8D">
      <w:pPr>
        <w:rPr>
          <w:b/>
        </w:rPr>
      </w:pPr>
    </w:p>
    <w:p w:rsidR="001D1D8D" w:rsidRPr="001D1D8D" w:rsidRDefault="001D1D8D">
      <w:pPr>
        <w:rPr>
          <w:b/>
        </w:rPr>
      </w:pPr>
    </w:p>
    <w:p w:rsidR="00461675" w:rsidRDefault="001E5C1D" w:rsidP="001E5C1D">
      <w:pPr>
        <w:jc w:val="center"/>
      </w:pPr>
      <w:r>
        <w:object w:dxaOrig="9085" w:dyaOrig="5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186.75pt" o:ole="">
            <v:imagedata r:id="rId10" o:title=""/>
          </v:shape>
          <o:OLEObject Type="Embed" ProgID="Visio.Drawing.11" ShapeID="_x0000_i1025" DrawAspect="Content" ObjectID="_1539494135" r:id="rId11"/>
        </w:object>
      </w:r>
    </w:p>
    <w:p w:rsidR="001E5C1D" w:rsidRDefault="001E5C1D" w:rsidP="001E5C1D">
      <w:pPr>
        <w:jc w:val="center"/>
      </w:pPr>
    </w:p>
    <w:p w:rsidR="001E5C1D" w:rsidRDefault="001E5C1D" w:rsidP="001E5C1D">
      <w:pPr>
        <w:jc w:val="center"/>
      </w:pPr>
    </w:p>
    <w:p w:rsidR="004F2D10" w:rsidRDefault="004F2D10" w:rsidP="001E5C1D">
      <w:pPr>
        <w:jc w:val="center"/>
      </w:pPr>
    </w:p>
    <w:p w:rsidR="004F2D10" w:rsidRDefault="004F2D10" w:rsidP="001E5C1D">
      <w:pPr>
        <w:jc w:val="center"/>
      </w:pPr>
    </w:p>
    <w:p w:rsidR="004F2D10" w:rsidRDefault="004F2D10" w:rsidP="001E5C1D">
      <w:pPr>
        <w:jc w:val="center"/>
      </w:pPr>
    </w:p>
    <w:p w:rsidR="004F2D10" w:rsidRDefault="004F2D10" w:rsidP="001E5C1D">
      <w:pPr>
        <w:jc w:val="center"/>
      </w:pPr>
    </w:p>
    <w:p w:rsidR="004F2D10" w:rsidRDefault="004F2D10" w:rsidP="001E5C1D">
      <w:pPr>
        <w:jc w:val="center"/>
      </w:pPr>
    </w:p>
    <w:p w:rsidR="004F2D10" w:rsidRDefault="004F2D10" w:rsidP="001E5C1D">
      <w:pPr>
        <w:jc w:val="center"/>
      </w:pPr>
    </w:p>
    <w:p w:rsidR="004F2D10" w:rsidRDefault="004F2D10" w:rsidP="004F2D10"/>
    <w:sectPr w:rsidR="004F2D10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232555"/>
    <w:multiLevelType w:val="multilevel"/>
    <w:tmpl w:val="EC38E2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C3F0604"/>
    <w:multiLevelType w:val="multilevel"/>
    <w:tmpl w:val="0A6627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1675"/>
    <w:rsid w:val="000265D0"/>
    <w:rsid w:val="00046CF8"/>
    <w:rsid w:val="000F680E"/>
    <w:rsid w:val="0011046D"/>
    <w:rsid w:val="001D1D8D"/>
    <w:rsid w:val="001E5C1D"/>
    <w:rsid w:val="00461675"/>
    <w:rsid w:val="004F2D10"/>
    <w:rsid w:val="00632010"/>
    <w:rsid w:val="00682C29"/>
    <w:rsid w:val="00861408"/>
    <w:rsid w:val="0086346D"/>
    <w:rsid w:val="00885FFC"/>
    <w:rsid w:val="00B131B1"/>
    <w:rsid w:val="00B8501C"/>
    <w:rsid w:val="00CB0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2">
    <w:name w:val="heading 2"/>
    <w:basedOn w:val="Normal"/>
    <w:next w:val="Normal"/>
    <w:qFormat/>
    <w:rsid w:val="00B8501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qFormat/>
    <w:rsid w:val="00461675"/>
    <w:pPr>
      <w:spacing w:before="100" w:beforeAutospacing="1" w:after="100" w:afterAutospacing="1"/>
      <w:outlineLvl w:val="2"/>
    </w:pPr>
    <w:rPr>
      <w:b/>
      <w:bCs/>
      <w:color w:val="000000"/>
      <w:sz w:val="27"/>
      <w:szCs w:val="27"/>
    </w:rPr>
  </w:style>
  <w:style w:type="paragraph" w:styleId="Heading4">
    <w:name w:val="heading 4"/>
    <w:basedOn w:val="Normal"/>
    <w:qFormat/>
    <w:rsid w:val="00461675"/>
    <w:pPr>
      <w:spacing w:before="100" w:beforeAutospacing="1" w:after="100" w:afterAutospacing="1"/>
      <w:outlineLvl w:val="3"/>
    </w:pPr>
    <w:rPr>
      <w:b/>
      <w:bCs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basedOn w:val="Normal"/>
    <w:rsid w:val="00461675"/>
    <w:pPr>
      <w:spacing w:before="100" w:beforeAutospacing="1" w:after="100" w:afterAutospacing="1"/>
    </w:pPr>
    <w:rPr>
      <w:color w:val="000000"/>
    </w:rPr>
  </w:style>
  <w:style w:type="paragraph" w:styleId="HTMLPreformatted">
    <w:name w:val="HTML Preformatted"/>
    <w:basedOn w:val="Normal"/>
    <w:rsid w:val="0046167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2">
    <w:name w:val="heading 2"/>
    <w:basedOn w:val="Normal"/>
    <w:next w:val="Normal"/>
    <w:qFormat/>
    <w:rsid w:val="00B8501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qFormat/>
    <w:rsid w:val="00461675"/>
    <w:pPr>
      <w:spacing w:before="100" w:beforeAutospacing="1" w:after="100" w:afterAutospacing="1"/>
      <w:outlineLvl w:val="2"/>
    </w:pPr>
    <w:rPr>
      <w:b/>
      <w:bCs/>
      <w:color w:val="000000"/>
      <w:sz w:val="27"/>
      <w:szCs w:val="27"/>
    </w:rPr>
  </w:style>
  <w:style w:type="paragraph" w:styleId="Heading4">
    <w:name w:val="heading 4"/>
    <w:basedOn w:val="Normal"/>
    <w:qFormat/>
    <w:rsid w:val="00461675"/>
    <w:pPr>
      <w:spacing w:before="100" w:beforeAutospacing="1" w:after="100" w:afterAutospacing="1"/>
      <w:outlineLvl w:val="3"/>
    </w:pPr>
    <w:rPr>
      <w:b/>
      <w:bCs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basedOn w:val="Normal"/>
    <w:rsid w:val="00461675"/>
    <w:pPr>
      <w:spacing w:before="100" w:beforeAutospacing="1" w:after="100" w:afterAutospacing="1"/>
    </w:pPr>
    <w:rPr>
      <w:color w:val="000000"/>
    </w:rPr>
  </w:style>
  <w:style w:type="paragraph" w:styleId="HTMLPreformatted">
    <w:name w:val="HTML Preformatted"/>
    <w:basedOn w:val="Normal"/>
    <w:rsid w:val="0046167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3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0353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4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9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5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0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2536">
              <w:marLeft w:val="1800"/>
              <w:marRight w:val="0"/>
              <w:marTop w:val="20"/>
              <w:marBottom w:val="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6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82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77499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7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9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5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2040">
              <w:marLeft w:val="1800"/>
              <w:marRight w:val="0"/>
              <w:marTop w:val="1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3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8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9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09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832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23197">
              <w:marLeft w:val="1800"/>
              <w:marRight w:val="0"/>
              <w:marTop w:val="1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8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2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3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95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535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476101">
              <w:marLeft w:val="1800"/>
              <w:marRight w:val="0"/>
              <w:marTop w:val="20"/>
              <w:marBottom w:val="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13560">
              <w:marLeft w:val="1800"/>
              <w:marRight w:val="0"/>
              <w:marTop w:val="20"/>
              <w:marBottom w:val="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343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8188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2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4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24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84657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6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69859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57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6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76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16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22051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5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1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8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6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48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62350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9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382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6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8508">
              <w:marLeft w:val="1800"/>
              <w:marRight w:val="0"/>
              <w:marTop w:val="20"/>
              <w:marBottom w:val="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6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1737</Words>
  <Characters>990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HDL EXERCISES</vt:lpstr>
    </vt:vector>
  </TitlesOfParts>
  <Company>ETF</Company>
  <LinksUpToDate>false</LinksUpToDate>
  <CharactersWithSpaces>116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HDL EXERCISES</dc:title>
  <dc:creator>korisnik</dc:creator>
  <cp:lastModifiedBy>Radovan Stojanovic</cp:lastModifiedBy>
  <cp:revision>2</cp:revision>
  <cp:lastPrinted>2010-12-02T10:45:00Z</cp:lastPrinted>
  <dcterms:created xsi:type="dcterms:W3CDTF">2016-11-01T07:29:00Z</dcterms:created>
  <dcterms:modified xsi:type="dcterms:W3CDTF">2016-11-01T07:29:00Z</dcterms:modified>
</cp:coreProperties>
</file>